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6C0AA961" w14:textId="77777777" w:rsidR="006108ED" w:rsidRPr="00C30287" w:rsidRDefault="00C07361" w:rsidP="00F11B8F">
      <w:pPr>
        <w:pStyle w:val="Heading1"/>
        <w:keepNext w:val="0"/>
        <w:keepLines w:val="0"/>
        <w:suppressAutoHyphens/>
        <w:contextualSpacing/>
      </w:pPr>
      <w:bookmarkStart w:id="0" w:name="_gjdgxs" w:colFirst="0" w:colLast="0"/>
      <w:bookmarkEnd w:id="0"/>
      <w:r w:rsidRPr="00C30287">
        <w:t>I</w:t>
      </w:r>
      <w:r w:rsidR="00C30287" w:rsidRPr="00C30287">
        <w:t xml:space="preserve">T 315 Final Project Part II </w:t>
      </w:r>
      <w:r w:rsidRPr="00C30287">
        <w:t>Solution Submission Template</w:t>
      </w:r>
    </w:p>
    <w:p w14:paraId="01968371" w14:textId="77777777" w:rsidR="0054311B" w:rsidRDefault="0054311B" w:rsidP="0054311B">
      <w:pPr>
        <w:suppressAutoHyphens/>
        <w:spacing w:after="0" w:line="240" w:lineRule="auto"/>
        <w:contextualSpacing/>
      </w:pPr>
    </w:p>
    <w:p w14:paraId="0ABAB22C" w14:textId="7037EE93" w:rsidR="0054311B" w:rsidRDefault="0054311B" w:rsidP="0054311B">
      <w:pPr>
        <w:suppressAutoHyphens/>
        <w:spacing w:after="0" w:line="240" w:lineRule="auto"/>
        <w:contextualSpacing/>
      </w:pPr>
      <w:r w:rsidRPr="00051AAD">
        <w:t xml:space="preserve">This template is a guide for you to organize your information. </w:t>
      </w:r>
      <w:r>
        <w:t xml:space="preserve">To complete it, </w:t>
      </w:r>
      <w:r w:rsidRPr="00F16E23">
        <w:rPr>
          <w:b/>
        </w:rPr>
        <w:t>replace the bracketed text with the relevant information.</w:t>
      </w:r>
      <w:r>
        <w:t xml:space="preserve"> </w:t>
      </w:r>
      <w:r w:rsidRPr="00051AAD">
        <w:t xml:space="preserve">Some </w:t>
      </w:r>
      <w:r>
        <w:t>areas may be</w:t>
      </w:r>
      <w:r w:rsidR="00C34F88">
        <w:t xml:space="preserve"> too large or too small for the information you’re inserting</w:t>
      </w:r>
      <w:r w:rsidRPr="00051AAD">
        <w:t xml:space="preserve">. </w:t>
      </w:r>
      <w:r>
        <w:t xml:space="preserve">Adjust the size of the areas </w:t>
      </w:r>
      <w:r w:rsidRPr="00051AAD">
        <w:t>as necessary.</w:t>
      </w:r>
      <w:r w:rsidRPr="00F11B8F">
        <w:t xml:space="preserve"> </w:t>
      </w:r>
    </w:p>
    <w:p w14:paraId="5ECF5B33" w14:textId="77777777" w:rsidR="0054311B" w:rsidRDefault="0054311B" w:rsidP="00F11B8F">
      <w:pPr>
        <w:suppressAutoHyphens/>
        <w:spacing w:after="0" w:line="240" w:lineRule="auto"/>
        <w:contextualSpacing/>
        <w:rPr>
          <w:b/>
        </w:rPr>
      </w:pPr>
    </w:p>
    <w:p w14:paraId="53170820" w14:textId="2552FD63" w:rsidR="006108ED" w:rsidRPr="0054311B" w:rsidRDefault="00C07361" w:rsidP="00F11B8F">
      <w:pPr>
        <w:suppressAutoHyphens/>
        <w:spacing w:after="0" w:line="240" w:lineRule="auto"/>
        <w:contextualSpacing/>
      </w:pPr>
      <w:r w:rsidRPr="00051AAD">
        <w:rPr>
          <w:b/>
        </w:rPr>
        <w:t>Name:</w:t>
      </w:r>
      <w:r w:rsidR="00051AAD" w:rsidRPr="00051AAD">
        <w:rPr>
          <w:b/>
        </w:rPr>
        <w:t xml:space="preserve"> </w:t>
      </w:r>
      <w:r w:rsidR="00EA6C73">
        <w:t>Walter Hernandez</w:t>
      </w:r>
    </w:p>
    <w:p w14:paraId="14B4A36C" w14:textId="77777777" w:rsidR="00CD134F" w:rsidRDefault="00CD134F" w:rsidP="00F11B8F">
      <w:pPr>
        <w:suppressAutoHyphens/>
        <w:spacing w:after="0" w:line="240" w:lineRule="auto"/>
        <w:contextualSpacing/>
        <w:rPr>
          <w:b/>
        </w:rPr>
      </w:pPr>
    </w:p>
    <w:p w14:paraId="359FA332" w14:textId="522EF3E8" w:rsidR="006108ED" w:rsidRPr="00051AAD" w:rsidRDefault="00C07361" w:rsidP="00F11B8F">
      <w:pPr>
        <w:suppressAutoHyphens/>
        <w:spacing w:after="0" w:line="240" w:lineRule="auto"/>
        <w:contextualSpacing/>
      </w:pPr>
      <w:r w:rsidRPr="00051AAD">
        <w:rPr>
          <w:b/>
        </w:rPr>
        <w:t>Date:</w:t>
      </w:r>
      <w:r w:rsidR="00051AAD" w:rsidRPr="0054311B">
        <w:t xml:space="preserve"> </w:t>
      </w:r>
      <w:r w:rsidR="00EA6C73">
        <w:t>June 9</w:t>
      </w:r>
      <w:r w:rsidR="00EA6C73" w:rsidRPr="00EA6C73">
        <w:rPr>
          <w:vertAlign w:val="superscript"/>
        </w:rPr>
        <w:t>th</w:t>
      </w:r>
      <w:r w:rsidR="00EA6C73">
        <w:t>, 2023</w:t>
      </w:r>
    </w:p>
    <w:p w14:paraId="131A00CE" w14:textId="72D2C524" w:rsidR="00F11B8F" w:rsidRDefault="00F11B8F" w:rsidP="00F11B8F">
      <w:pPr>
        <w:suppressAutoHyphens/>
        <w:spacing w:after="0" w:line="240" w:lineRule="auto"/>
        <w:contextualSpacing/>
      </w:pPr>
    </w:p>
    <w:p w14:paraId="7DBE8DC6" w14:textId="4C37BFE1" w:rsidR="00F11B8F" w:rsidRDefault="00F11B8F" w:rsidP="00C30E4D">
      <w:pPr>
        <w:pStyle w:val="List"/>
      </w:pPr>
      <w:r w:rsidRPr="00051AAD">
        <w:t xml:space="preserve">Using this </w:t>
      </w:r>
      <w:r>
        <w:t>class responsibility collaboration (</w:t>
      </w:r>
      <w:r w:rsidRPr="00051AAD">
        <w:t>CRC</w:t>
      </w:r>
      <w:r>
        <w:t>)</w:t>
      </w:r>
      <w:r w:rsidRPr="00051AAD">
        <w:t xml:space="preserve"> card template, document each class you ident</w:t>
      </w:r>
      <w:r>
        <w:t xml:space="preserve">ified from your student information </w:t>
      </w:r>
      <w:r w:rsidRPr="00C30E4D">
        <w:t>system</w:t>
      </w:r>
      <w:r>
        <w:t xml:space="preserve"> (SIS) functional m</w:t>
      </w:r>
      <w:r w:rsidRPr="00051AAD">
        <w:t>odel</w:t>
      </w:r>
      <w:r w:rsidR="00C34F88">
        <w:t>.</w:t>
      </w:r>
    </w:p>
    <w:p w14:paraId="1251E7E8" w14:textId="77777777" w:rsidR="00F11B8F" w:rsidRDefault="00F11B8F" w:rsidP="00F11B8F">
      <w:pPr>
        <w:suppressAutoHyphens/>
        <w:spacing w:after="0"/>
        <w:ind w:left="360"/>
        <w:contextualSpacing/>
      </w:pPr>
    </w:p>
    <w:p w14:paraId="6B3A763C" w14:textId="77777777" w:rsidR="00F11B8F" w:rsidRPr="00051AAD" w:rsidRDefault="00F11B8F" w:rsidP="00F11B8F">
      <w:pPr>
        <w:suppressAutoHyphens/>
        <w:spacing w:after="0"/>
        <w:ind w:left="360"/>
        <w:contextualSpacing/>
      </w:pPr>
      <w:r w:rsidRPr="00F11B8F">
        <w:rPr>
          <w:b/>
        </w:rPr>
        <w:t>CRC Card 1:</w:t>
      </w:r>
    </w:p>
    <w:tbl>
      <w:tblPr>
        <w:tblStyle w:val="TableGrid"/>
        <w:tblW w:w="7109" w:type="dxa"/>
        <w:jc w:val="center"/>
        <w:tblLayout w:type="fixed"/>
        <w:tblLook w:val="00A0" w:firstRow="1" w:lastRow="0" w:firstColumn="1" w:lastColumn="0" w:noHBand="0" w:noVBand="0"/>
        <w:tblDescription w:val="Table"/>
      </w:tblPr>
      <w:tblGrid>
        <w:gridCol w:w="2588"/>
        <w:gridCol w:w="1428"/>
        <w:gridCol w:w="736"/>
        <w:gridCol w:w="2357"/>
      </w:tblGrid>
      <w:tr w:rsidR="007F103F" w:rsidRPr="00051AAD" w14:paraId="4908B118" w14:textId="77777777" w:rsidTr="00CC622F">
        <w:trPr>
          <w:tblHeader/>
          <w:jc w:val="center"/>
        </w:trPr>
        <w:tc>
          <w:tcPr>
            <w:tcW w:w="7109" w:type="dxa"/>
            <w:gridSpan w:val="4"/>
          </w:tcPr>
          <w:p w14:paraId="054BD3CA" w14:textId="14C5F8DA" w:rsidR="007F103F" w:rsidRPr="005A1A16" w:rsidRDefault="007F103F" w:rsidP="00D04BCB">
            <w:pPr>
              <w:suppressAutoHyphens/>
              <w:contextualSpacing/>
            </w:pPr>
            <w:r w:rsidRPr="005A1A16">
              <w:t>Front:</w:t>
            </w:r>
            <w:r w:rsidR="00CC622F">
              <w:t xml:space="preserve"> Initial Login</w:t>
            </w:r>
          </w:p>
        </w:tc>
      </w:tr>
      <w:tr w:rsidR="007F103F" w:rsidRPr="00051AAD" w14:paraId="21B06223" w14:textId="77777777" w:rsidTr="00CC622F">
        <w:trPr>
          <w:tblHeader/>
          <w:jc w:val="center"/>
        </w:trPr>
        <w:tc>
          <w:tcPr>
            <w:tcW w:w="2588" w:type="dxa"/>
          </w:tcPr>
          <w:p w14:paraId="6D7EAED9" w14:textId="77777777" w:rsidR="007F103F" w:rsidRDefault="007F103F" w:rsidP="00D04BCB">
            <w:pPr>
              <w:suppressAutoHyphens/>
              <w:contextualSpacing/>
            </w:pPr>
            <w:r w:rsidRPr="005A1A16">
              <w:t xml:space="preserve">Class Name: </w:t>
            </w:r>
          </w:p>
          <w:p w14:paraId="30069F76" w14:textId="59436E2B" w:rsidR="007F103F" w:rsidRPr="005A1A16" w:rsidRDefault="00EA6C73" w:rsidP="00D04BCB">
            <w:pPr>
              <w:suppressAutoHyphens/>
              <w:contextualSpacing/>
            </w:pPr>
            <w:r>
              <w:t>Student</w:t>
            </w:r>
            <w:r w:rsidR="00CC622F">
              <w:t xml:space="preserve"> Login</w:t>
            </w:r>
          </w:p>
        </w:tc>
        <w:tc>
          <w:tcPr>
            <w:tcW w:w="2164" w:type="dxa"/>
            <w:gridSpan w:val="2"/>
          </w:tcPr>
          <w:p w14:paraId="3F13C309" w14:textId="77777777" w:rsidR="007F103F" w:rsidRDefault="007F103F" w:rsidP="00D04BCB">
            <w:pPr>
              <w:suppressAutoHyphens/>
              <w:contextualSpacing/>
            </w:pPr>
            <w:r w:rsidRPr="005A1A16">
              <w:t>ID:</w:t>
            </w:r>
          </w:p>
          <w:p w14:paraId="36B4B40C" w14:textId="6C603204" w:rsidR="00CC622F" w:rsidRPr="005A1A16" w:rsidRDefault="00CC622F" w:rsidP="00D04BCB">
            <w:pPr>
              <w:suppressAutoHyphens/>
              <w:contextualSpacing/>
            </w:pPr>
            <w:r>
              <w:t>1001</w:t>
            </w:r>
          </w:p>
        </w:tc>
        <w:tc>
          <w:tcPr>
            <w:tcW w:w="2357" w:type="dxa"/>
          </w:tcPr>
          <w:p w14:paraId="4D6C0A0C" w14:textId="77777777" w:rsidR="007F103F" w:rsidRDefault="007F103F" w:rsidP="00D04BCB">
            <w:pPr>
              <w:suppressAutoHyphens/>
              <w:contextualSpacing/>
            </w:pPr>
            <w:r w:rsidRPr="005A1A16">
              <w:t xml:space="preserve">Type: </w:t>
            </w:r>
          </w:p>
          <w:p w14:paraId="44CA5875" w14:textId="38C7BB44" w:rsidR="007F103F" w:rsidRPr="005A1A16" w:rsidRDefault="00EA6C73" w:rsidP="00D04BCB">
            <w:pPr>
              <w:suppressAutoHyphens/>
              <w:contextualSpacing/>
            </w:pPr>
            <w:r>
              <w:t>Concrete, Domain</w:t>
            </w:r>
          </w:p>
        </w:tc>
      </w:tr>
      <w:tr w:rsidR="007F103F" w:rsidRPr="00051AAD" w14:paraId="395366BE" w14:textId="77777777" w:rsidTr="00CC622F">
        <w:trPr>
          <w:tblHeader/>
          <w:jc w:val="center"/>
        </w:trPr>
        <w:tc>
          <w:tcPr>
            <w:tcW w:w="4752" w:type="dxa"/>
            <w:gridSpan w:val="3"/>
          </w:tcPr>
          <w:p w14:paraId="06B1A632" w14:textId="77777777" w:rsidR="007F103F" w:rsidRDefault="007F103F" w:rsidP="00D04BCB">
            <w:pPr>
              <w:suppressAutoHyphens/>
              <w:contextualSpacing/>
            </w:pPr>
            <w:r w:rsidRPr="005A1A16">
              <w:t xml:space="preserve">Description: </w:t>
            </w:r>
          </w:p>
          <w:p w14:paraId="68417898" w14:textId="07219162" w:rsidR="007F103F" w:rsidRPr="005A1A16" w:rsidRDefault="00EA6C73" w:rsidP="00D04BCB">
            <w:pPr>
              <w:suppressAutoHyphens/>
              <w:contextualSpacing/>
            </w:pPr>
            <w:r>
              <w:t>Initial Login</w:t>
            </w:r>
            <w:r w:rsidR="00CC622F">
              <w:t xml:space="preserve"> for SIS access</w:t>
            </w:r>
          </w:p>
        </w:tc>
        <w:tc>
          <w:tcPr>
            <w:tcW w:w="2357" w:type="dxa"/>
          </w:tcPr>
          <w:p w14:paraId="32BC5468" w14:textId="77777777" w:rsidR="007F103F" w:rsidRDefault="007F103F" w:rsidP="00D04BCB">
            <w:pPr>
              <w:suppressAutoHyphens/>
              <w:contextualSpacing/>
            </w:pPr>
            <w:r w:rsidRPr="005A1A16">
              <w:t xml:space="preserve">Associated Use Cases: </w:t>
            </w:r>
          </w:p>
          <w:p w14:paraId="7DFEF6EA" w14:textId="1C8482C3" w:rsidR="007F103F" w:rsidRPr="005A1A16" w:rsidRDefault="00EA6C73" w:rsidP="00D04BCB">
            <w:pPr>
              <w:suppressAutoHyphens/>
              <w:contextualSpacing/>
            </w:pPr>
            <w:r>
              <w:t>Student Enrollment</w:t>
            </w:r>
          </w:p>
        </w:tc>
      </w:tr>
      <w:tr w:rsidR="007F103F" w:rsidRPr="00051AAD" w14:paraId="1A17B84F" w14:textId="77777777" w:rsidTr="00CC622F">
        <w:trPr>
          <w:tblHeader/>
          <w:jc w:val="center"/>
        </w:trPr>
        <w:tc>
          <w:tcPr>
            <w:tcW w:w="4016" w:type="dxa"/>
            <w:gridSpan w:val="2"/>
          </w:tcPr>
          <w:p w14:paraId="4F996B0D" w14:textId="77777777" w:rsidR="007F103F" w:rsidRDefault="007F103F" w:rsidP="00D04BCB">
            <w:pPr>
              <w:suppressAutoHyphens/>
              <w:contextualSpacing/>
            </w:pPr>
            <w:r w:rsidRPr="005A1A16">
              <w:t>Responsibilities</w:t>
            </w:r>
            <w:r>
              <w:t xml:space="preserve">: </w:t>
            </w:r>
          </w:p>
          <w:p w14:paraId="4BACBE5E" w14:textId="1299D723" w:rsidR="007F103F" w:rsidRPr="005A1A16" w:rsidRDefault="00EA6C73" w:rsidP="00D04BCB">
            <w:pPr>
              <w:suppressAutoHyphens/>
              <w:contextualSpacing/>
            </w:pPr>
            <w:r>
              <w:t>To allow student to SIS.</w:t>
            </w:r>
          </w:p>
        </w:tc>
        <w:tc>
          <w:tcPr>
            <w:tcW w:w="3093" w:type="dxa"/>
            <w:gridSpan w:val="2"/>
          </w:tcPr>
          <w:p w14:paraId="3D100486" w14:textId="77777777" w:rsidR="007F103F" w:rsidRDefault="007F103F" w:rsidP="00D04BCB">
            <w:pPr>
              <w:suppressAutoHyphens/>
              <w:contextualSpacing/>
            </w:pPr>
            <w:r w:rsidRPr="005A1A16">
              <w:t>Collaborators</w:t>
            </w:r>
            <w:r>
              <w:t>:</w:t>
            </w:r>
          </w:p>
          <w:p w14:paraId="2A8A637F" w14:textId="6113A87B" w:rsidR="007F103F" w:rsidRPr="005A1A16" w:rsidRDefault="00CC622F" w:rsidP="00D04BCB">
            <w:pPr>
              <w:suppressAutoHyphens/>
              <w:contextualSpacing/>
            </w:pPr>
            <w:r>
              <w:t>Enrollment Staff</w:t>
            </w:r>
            <w:r w:rsidR="000612E7">
              <w:t>, Student</w:t>
            </w:r>
            <w:r w:rsidR="0040525C">
              <w:t>3</w:t>
            </w:r>
          </w:p>
        </w:tc>
      </w:tr>
      <w:tr w:rsidR="007F103F" w:rsidRPr="00051AAD" w14:paraId="6A3D3013" w14:textId="77777777" w:rsidTr="00CC622F">
        <w:trPr>
          <w:tblHeader/>
          <w:jc w:val="center"/>
        </w:trPr>
        <w:tc>
          <w:tcPr>
            <w:tcW w:w="7109" w:type="dxa"/>
            <w:gridSpan w:val="4"/>
          </w:tcPr>
          <w:p w14:paraId="1B0678E1" w14:textId="77777777" w:rsidR="007F103F" w:rsidRDefault="007F103F" w:rsidP="00D04BCB">
            <w:pPr>
              <w:suppressAutoHyphens/>
              <w:contextualSpacing/>
            </w:pPr>
            <w:r w:rsidRPr="005A1A16">
              <w:t>Back:</w:t>
            </w:r>
          </w:p>
          <w:p w14:paraId="625822D5" w14:textId="547046F3" w:rsidR="007F103F" w:rsidRPr="005A1A16" w:rsidRDefault="00CC622F" w:rsidP="00D04BCB">
            <w:pPr>
              <w:suppressAutoHyphens/>
              <w:contextualSpacing/>
            </w:pPr>
            <w:r>
              <w:t>Access to SIS</w:t>
            </w:r>
          </w:p>
        </w:tc>
      </w:tr>
      <w:tr w:rsidR="007F103F" w:rsidRPr="00051AAD" w14:paraId="6AFD1550" w14:textId="77777777" w:rsidTr="00CC622F">
        <w:trPr>
          <w:tblHeader/>
          <w:jc w:val="center"/>
        </w:trPr>
        <w:tc>
          <w:tcPr>
            <w:tcW w:w="7109" w:type="dxa"/>
            <w:gridSpan w:val="4"/>
          </w:tcPr>
          <w:p w14:paraId="486A3BEB" w14:textId="77777777" w:rsidR="007F103F" w:rsidRDefault="007F103F" w:rsidP="00D04BCB">
            <w:pPr>
              <w:suppressAutoHyphens/>
              <w:contextualSpacing/>
            </w:pPr>
            <w:r w:rsidRPr="005A1A16">
              <w:t>Attributes:</w:t>
            </w:r>
          </w:p>
          <w:p w14:paraId="11BB44D0" w14:textId="0DCCBF93" w:rsidR="007F103F" w:rsidRDefault="00CC622F" w:rsidP="00D04BCB">
            <w:pPr>
              <w:suppressAutoHyphens/>
              <w:contextualSpacing/>
            </w:pPr>
            <w:r>
              <w:t>-Username</w:t>
            </w:r>
            <w:r w:rsidR="00DF2103">
              <w:t>:</w:t>
            </w:r>
          </w:p>
          <w:p w14:paraId="2E89793E" w14:textId="072793EA" w:rsidR="00CC622F" w:rsidRPr="005A1A16" w:rsidRDefault="00CC622F" w:rsidP="00D04BCB">
            <w:pPr>
              <w:suppressAutoHyphens/>
              <w:contextualSpacing/>
            </w:pPr>
            <w:r>
              <w:t>-Password</w:t>
            </w:r>
            <w:r w:rsidR="00DF2103">
              <w:t>:</w:t>
            </w:r>
          </w:p>
        </w:tc>
      </w:tr>
      <w:tr w:rsidR="007F103F" w:rsidRPr="00051AAD" w14:paraId="758F578C" w14:textId="77777777" w:rsidTr="00CC622F">
        <w:trPr>
          <w:tblHeader/>
          <w:jc w:val="center"/>
        </w:trPr>
        <w:tc>
          <w:tcPr>
            <w:tcW w:w="7109" w:type="dxa"/>
            <w:gridSpan w:val="4"/>
          </w:tcPr>
          <w:p w14:paraId="0A279D72" w14:textId="77777777" w:rsidR="007F103F" w:rsidRPr="005A1A16" w:rsidRDefault="007F103F" w:rsidP="00D04BCB">
            <w:pPr>
              <w:suppressAutoHyphens/>
              <w:contextualSpacing/>
            </w:pPr>
            <w:r w:rsidRPr="005A1A16">
              <w:t>Relationships:</w:t>
            </w:r>
          </w:p>
          <w:p w14:paraId="2CCFC9CD" w14:textId="2D5E2F9B" w:rsidR="007F103F" w:rsidRDefault="00CC622F" w:rsidP="00D04BCB">
            <w:pPr>
              <w:suppressAutoHyphens/>
              <w:contextualSpacing/>
            </w:pPr>
            <w:r>
              <w:t>#</w:t>
            </w:r>
            <w:proofErr w:type="gramStart"/>
            <w:r>
              <w:t>LoginVerification</w:t>
            </w:r>
            <w:r w:rsidR="00AC0260">
              <w:t>(</w:t>
            </w:r>
            <w:proofErr w:type="gramEnd"/>
            <w:r w:rsidR="00AC0260">
              <w:t>)</w:t>
            </w:r>
          </w:p>
          <w:p w14:paraId="3A7D7778" w14:textId="77777777" w:rsidR="007F103F" w:rsidRPr="005A1A16" w:rsidRDefault="007F103F" w:rsidP="00D04BCB">
            <w:pPr>
              <w:suppressAutoHyphens/>
              <w:contextualSpacing/>
            </w:pPr>
          </w:p>
          <w:p w14:paraId="5CF09F27" w14:textId="4D07CD2C" w:rsidR="007F103F" w:rsidRDefault="007F103F" w:rsidP="00D04BCB">
            <w:pPr>
              <w:suppressAutoHyphens/>
              <w:contextualSpacing/>
            </w:pPr>
            <w:r w:rsidRPr="005A1A16">
              <w:t>Generalization (a-kind-of):</w:t>
            </w:r>
          </w:p>
          <w:p w14:paraId="161689FD" w14:textId="77777777" w:rsidR="007F103F" w:rsidRPr="005A1A16" w:rsidRDefault="007F103F" w:rsidP="00D04BCB">
            <w:pPr>
              <w:suppressAutoHyphens/>
              <w:contextualSpacing/>
            </w:pPr>
          </w:p>
          <w:p w14:paraId="355AB6D5" w14:textId="1C5203A8" w:rsidR="007F103F" w:rsidRDefault="007F103F" w:rsidP="00D04BCB">
            <w:pPr>
              <w:suppressAutoHyphens/>
              <w:contextualSpacing/>
            </w:pPr>
            <w:r w:rsidRPr="005A1A16">
              <w:t>Aggregation (has-parts):</w:t>
            </w:r>
          </w:p>
          <w:p w14:paraId="0AB162EB" w14:textId="77777777" w:rsidR="00C34F88" w:rsidRPr="005A1A16" w:rsidRDefault="00C34F88" w:rsidP="00D04BCB">
            <w:pPr>
              <w:suppressAutoHyphens/>
              <w:contextualSpacing/>
            </w:pPr>
          </w:p>
          <w:p w14:paraId="7424CD7C" w14:textId="77777777" w:rsidR="007F103F" w:rsidRPr="005A1A16" w:rsidRDefault="007F103F" w:rsidP="00D04BCB">
            <w:pPr>
              <w:suppressAutoHyphens/>
              <w:contextualSpacing/>
            </w:pPr>
            <w:r w:rsidRPr="005A1A16">
              <w:t>Other Associations:</w:t>
            </w:r>
          </w:p>
          <w:p w14:paraId="42EC1285" w14:textId="40749882" w:rsidR="007F103F" w:rsidRPr="005A1A16" w:rsidRDefault="007F103F" w:rsidP="00D04BCB">
            <w:pPr>
              <w:suppressAutoHyphens/>
              <w:contextualSpacing/>
            </w:pPr>
          </w:p>
        </w:tc>
      </w:tr>
    </w:tbl>
    <w:p w14:paraId="3CD6DC86" w14:textId="77777777" w:rsidR="00F11B8F" w:rsidRDefault="00F11B8F" w:rsidP="00F11B8F">
      <w:pPr>
        <w:suppressAutoHyphens/>
        <w:spacing w:after="0"/>
        <w:ind w:left="360"/>
        <w:contextualSpacing/>
      </w:pPr>
    </w:p>
    <w:p w14:paraId="19D6DCEB" w14:textId="77777777" w:rsidR="00F11B8F" w:rsidRPr="00F11B8F" w:rsidRDefault="00F11B8F" w:rsidP="00F11B8F">
      <w:pPr>
        <w:suppressAutoHyphens/>
        <w:spacing w:after="0"/>
        <w:ind w:left="360"/>
        <w:contextualSpacing/>
        <w:rPr>
          <w:b/>
        </w:rPr>
      </w:pPr>
      <w:r w:rsidRPr="00F11B8F">
        <w:rPr>
          <w:b/>
        </w:rPr>
        <w:t>CRC Card 2:</w:t>
      </w:r>
    </w:p>
    <w:p w14:paraId="48D7B482" w14:textId="77777777" w:rsidR="00CC622F" w:rsidRPr="00051AAD" w:rsidRDefault="00CC622F" w:rsidP="00CC622F">
      <w:pPr>
        <w:suppressAutoHyphens/>
        <w:spacing w:after="0"/>
        <w:ind w:left="360"/>
        <w:contextualSpacing/>
      </w:pPr>
    </w:p>
    <w:tbl>
      <w:tblPr>
        <w:tblStyle w:val="TableGrid"/>
        <w:tblW w:w="7109" w:type="dxa"/>
        <w:jc w:val="center"/>
        <w:tblLayout w:type="fixed"/>
        <w:tblLook w:val="00A0" w:firstRow="1" w:lastRow="0" w:firstColumn="1" w:lastColumn="0" w:noHBand="0" w:noVBand="0"/>
        <w:tblDescription w:val="Table"/>
      </w:tblPr>
      <w:tblGrid>
        <w:gridCol w:w="2588"/>
        <w:gridCol w:w="1428"/>
        <w:gridCol w:w="736"/>
        <w:gridCol w:w="2357"/>
      </w:tblGrid>
      <w:tr w:rsidR="00CC622F" w:rsidRPr="00051AAD" w14:paraId="7E6AA154" w14:textId="77777777" w:rsidTr="00345156">
        <w:trPr>
          <w:tblHeader/>
          <w:jc w:val="center"/>
        </w:trPr>
        <w:tc>
          <w:tcPr>
            <w:tcW w:w="7109" w:type="dxa"/>
            <w:gridSpan w:val="4"/>
          </w:tcPr>
          <w:p w14:paraId="1634B0AD" w14:textId="3D31E84D" w:rsidR="00CC622F" w:rsidRPr="005A1A16" w:rsidRDefault="00CC622F" w:rsidP="00345156">
            <w:pPr>
              <w:suppressAutoHyphens/>
              <w:contextualSpacing/>
            </w:pPr>
            <w:r w:rsidRPr="005A1A16">
              <w:lastRenderedPageBreak/>
              <w:t>Front:</w:t>
            </w:r>
            <w:r>
              <w:t xml:space="preserve"> </w:t>
            </w:r>
            <w:r w:rsidR="00AC0260">
              <w:t>Main Menu Landing Page</w:t>
            </w:r>
          </w:p>
        </w:tc>
      </w:tr>
      <w:tr w:rsidR="00CC622F" w:rsidRPr="00051AAD" w14:paraId="6704480A" w14:textId="77777777" w:rsidTr="00345156">
        <w:trPr>
          <w:tblHeader/>
          <w:jc w:val="center"/>
        </w:trPr>
        <w:tc>
          <w:tcPr>
            <w:tcW w:w="2588" w:type="dxa"/>
          </w:tcPr>
          <w:p w14:paraId="5BBC1477" w14:textId="77777777" w:rsidR="00CC622F" w:rsidRDefault="00CC622F" w:rsidP="00345156">
            <w:pPr>
              <w:suppressAutoHyphens/>
              <w:contextualSpacing/>
            </w:pPr>
            <w:r w:rsidRPr="005A1A16">
              <w:t xml:space="preserve">Class Name: </w:t>
            </w:r>
          </w:p>
          <w:p w14:paraId="596A0A4C" w14:textId="6B8D9738" w:rsidR="00CC622F" w:rsidRPr="005A1A16" w:rsidRDefault="00AC0260" w:rsidP="00345156">
            <w:pPr>
              <w:suppressAutoHyphens/>
              <w:contextualSpacing/>
            </w:pPr>
            <w:r>
              <w:t>Main Menu</w:t>
            </w:r>
          </w:p>
        </w:tc>
        <w:tc>
          <w:tcPr>
            <w:tcW w:w="2164" w:type="dxa"/>
            <w:gridSpan w:val="2"/>
          </w:tcPr>
          <w:p w14:paraId="5419E31E" w14:textId="77777777" w:rsidR="00CC622F" w:rsidRDefault="00CC622F" w:rsidP="00345156">
            <w:pPr>
              <w:suppressAutoHyphens/>
              <w:contextualSpacing/>
            </w:pPr>
            <w:r w:rsidRPr="005A1A16">
              <w:t>ID:</w:t>
            </w:r>
          </w:p>
          <w:p w14:paraId="002AEA1E" w14:textId="3F29D4DA" w:rsidR="00CC622F" w:rsidRPr="005A1A16" w:rsidRDefault="00CC622F" w:rsidP="00345156">
            <w:pPr>
              <w:suppressAutoHyphens/>
              <w:contextualSpacing/>
            </w:pPr>
            <w:r>
              <w:t>100</w:t>
            </w:r>
            <w:r w:rsidR="00AC0260">
              <w:t>2</w:t>
            </w:r>
          </w:p>
        </w:tc>
        <w:tc>
          <w:tcPr>
            <w:tcW w:w="2357" w:type="dxa"/>
          </w:tcPr>
          <w:p w14:paraId="096429D0" w14:textId="77777777" w:rsidR="00CC622F" w:rsidRDefault="00CC622F" w:rsidP="00345156">
            <w:pPr>
              <w:suppressAutoHyphens/>
              <w:contextualSpacing/>
            </w:pPr>
            <w:r w:rsidRPr="005A1A16">
              <w:t xml:space="preserve">Type: </w:t>
            </w:r>
          </w:p>
          <w:p w14:paraId="62A4CAC8" w14:textId="77777777" w:rsidR="00CC622F" w:rsidRPr="005A1A16" w:rsidRDefault="00CC622F" w:rsidP="00345156">
            <w:pPr>
              <w:suppressAutoHyphens/>
              <w:contextualSpacing/>
            </w:pPr>
            <w:r>
              <w:t>Concrete, Domain</w:t>
            </w:r>
          </w:p>
        </w:tc>
      </w:tr>
      <w:tr w:rsidR="00CC622F" w:rsidRPr="00051AAD" w14:paraId="44D8F009" w14:textId="77777777" w:rsidTr="00345156">
        <w:trPr>
          <w:tblHeader/>
          <w:jc w:val="center"/>
        </w:trPr>
        <w:tc>
          <w:tcPr>
            <w:tcW w:w="4752" w:type="dxa"/>
            <w:gridSpan w:val="3"/>
          </w:tcPr>
          <w:p w14:paraId="2A4CA00B" w14:textId="77777777" w:rsidR="00CC622F" w:rsidRDefault="00CC622F" w:rsidP="00345156">
            <w:pPr>
              <w:suppressAutoHyphens/>
              <w:contextualSpacing/>
            </w:pPr>
            <w:r w:rsidRPr="005A1A16">
              <w:t xml:space="preserve">Description: </w:t>
            </w:r>
          </w:p>
          <w:p w14:paraId="58A49BDD" w14:textId="19CBE316" w:rsidR="00CC622F" w:rsidRPr="005A1A16" w:rsidRDefault="00AC0260" w:rsidP="00345156">
            <w:pPr>
              <w:suppressAutoHyphens/>
              <w:contextualSpacing/>
            </w:pPr>
            <w:r>
              <w:t>Landing Page after login</w:t>
            </w:r>
          </w:p>
        </w:tc>
        <w:tc>
          <w:tcPr>
            <w:tcW w:w="2357" w:type="dxa"/>
          </w:tcPr>
          <w:p w14:paraId="3DFC4D45" w14:textId="77777777" w:rsidR="00CC622F" w:rsidRDefault="00CC622F" w:rsidP="00345156">
            <w:pPr>
              <w:suppressAutoHyphens/>
              <w:contextualSpacing/>
            </w:pPr>
            <w:r w:rsidRPr="005A1A16">
              <w:t xml:space="preserve">Associated Use Cases: </w:t>
            </w:r>
          </w:p>
          <w:p w14:paraId="132D1DB2" w14:textId="4765CC1E" w:rsidR="00CC622F" w:rsidRPr="005A1A16" w:rsidRDefault="00CC622F" w:rsidP="00345156">
            <w:pPr>
              <w:suppressAutoHyphens/>
              <w:contextualSpacing/>
            </w:pPr>
            <w:r>
              <w:t>Student</w:t>
            </w:r>
            <w:r w:rsidR="00AC0260">
              <w:t xml:space="preserve"> Login</w:t>
            </w:r>
          </w:p>
        </w:tc>
      </w:tr>
      <w:tr w:rsidR="00CC622F" w:rsidRPr="00051AAD" w14:paraId="049A46BB" w14:textId="77777777" w:rsidTr="00345156">
        <w:trPr>
          <w:tblHeader/>
          <w:jc w:val="center"/>
        </w:trPr>
        <w:tc>
          <w:tcPr>
            <w:tcW w:w="4016" w:type="dxa"/>
            <w:gridSpan w:val="2"/>
          </w:tcPr>
          <w:p w14:paraId="517D4FDA" w14:textId="77777777" w:rsidR="00CC622F" w:rsidRDefault="00CC622F" w:rsidP="00345156">
            <w:pPr>
              <w:suppressAutoHyphens/>
              <w:contextualSpacing/>
            </w:pPr>
            <w:r w:rsidRPr="005A1A16">
              <w:t>Responsibilities</w:t>
            </w:r>
            <w:r>
              <w:t xml:space="preserve">: </w:t>
            </w:r>
          </w:p>
          <w:p w14:paraId="4F6D3C14" w14:textId="27D30EFB" w:rsidR="00CC622F" w:rsidRPr="005A1A16" w:rsidRDefault="00CC622F" w:rsidP="00345156">
            <w:pPr>
              <w:suppressAutoHyphens/>
              <w:contextualSpacing/>
            </w:pPr>
            <w:r>
              <w:t>T</w:t>
            </w:r>
            <w:r w:rsidR="00AC0260">
              <w:t>o display all options after login</w:t>
            </w:r>
          </w:p>
        </w:tc>
        <w:tc>
          <w:tcPr>
            <w:tcW w:w="3093" w:type="dxa"/>
            <w:gridSpan w:val="2"/>
          </w:tcPr>
          <w:p w14:paraId="2CA6BBF6" w14:textId="77777777" w:rsidR="00CC622F" w:rsidRDefault="00CC622F" w:rsidP="00345156">
            <w:pPr>
              <w:suppressAutoHyphens/>
              <w:contextualSpacing/>
            </w:pPr>
            <w:r w:rsidRPr="005A1A16">
              <w:t>Collaborators</w:t>
            </w:r>
            <w:r>
              <w:t>:</w:t>
            </w:r>
          </w:p>
          <w:p w14:paraId="1385870A" w14:textId="2B7FC3E5" w:rsidR="00CC622F" w:rsidRPr="005A1A16" w:rsidRDefault="00AC0260" w:rsidP="00345156">
            <w:pPr>
              <w:suppressAutoHyphens/>
              <w:contextualSpacing/>
            </w:pPr>
            <w:r>
              <w:t>Student</w:t>
            </w:r>
          </w:p>
        </w:tc>
      </w:tr>
      <w:tr w:rsidR="00CC622F" w:rsidRPr="00051AAD" w14:paraId="6A125977" w14:textId="77777777" w:rsidTr="00345156">
        <w:trPr>
          <w:tblHeader/>
          <w:jc w:val="center"/>
        </w:trPr>
        <w:tc>
          <w:tcPr>
            <w:tcW w:w="7109" w:type="dxa"/>
            <w:gridSpan w:val="4"/>
          </w:tcPr>
          <w:p w14:paraId="2D981AF9" w14:textId="77777777" w:rsidR="00CC622F" w:rsidRDefault="00CC622F" w:rsidP="00345156">
            <w:pPr>
              <w:suppressAutoHyphens/>
              <w:contextualSpacing/>
            </w:pPr>
            <w:r w:rsidRPr="005A1A16">
              <w:t>Back:</w:t>
            </w:r>
          </w:p>
          <w:p w14:paraId="3F4F8E49" w14:textId="50AE2578" w:rsidR="00CC622F" w:rsidRPr="005A1A16" w:rsidRDefault="00AC0260" w:rsidP="00345156">
            <w:pPr>
              <w:suppressAutoHyphens/>
              <w:contextualSpacing/>
            </w:pPr>
            <w:r>
              <w:t>Take Student to next page after selection.</w:t>
            </w:r>
          </w:p>
        </w:tc>
      </w:tr>
      <w:tr w:rsidR="00CC622F" w:rsidRPr="00051AAD" w14:paraId="15CC97DD" w14:textId="77777777" w:rsidTr="00345156">
        <w:trPr>
          <w:tblHeader/>
          <w:jc w:val="center"/>
        </w:trPr>
        <w:tc>
          <w:tcPr>
            <w:tcW w:w="7109" w:type="dxa"/>
            <w:gridSpan w:val="4"/>
          </w:tcPr>
          <w:p w14:paraId="5CFF06FE" w14:textId="77777777" w:rsidR="00CC622F" w:rsidRDefault="00CC622F" w:rsidP="00345156">
            <w:pPr>
              <w:suppressAutoHyphens/>
              <w:contextualSpacing/>
            </w:pPr>
            <w:r w:rsidRPr="005A1A16">
              <w:t>Attributes:</w:t>
            </w:r>
          </w:p>
          <w:p w14:paraId="3EBC132B" w14:textId="783F9F8B" w:rsidR="00CC622F" w:rsidRDefault="000631AE" w:rsidP="00345156">
            <w:pPr>
              <w:suppressAutoHyphens/>
              <w:contextualSpacing/>
            </w:pPr>
            <w:r>
              <w:t>-Register</w:t>
            </w:r>
            <w:r w:rsidR="00DF2103">
              <w:t>:</w:t>
            </w:r>
          </w:p>
          <w:p w14:paraId="50382ABE" w14:textId="6A31D51E" w:rsidR="00CC622F" w:rsidRPr="005A1A16" w:rsidRDefault="00CC622F" w:rsidP="00345156">
            <w:pPr>
              <w:suppressAutoHyphens/>
              <w:contextualSpacing/>
            </w:pPr>
            <w:r>
              <w:t>-</w:t>
            </w:r>
            <w:proofErr w:type="spellStart"/>
            <w:r w:rsidR="000631AE">
              <w:t>StudentInformation</w:t>
            </w:r>
            <w:proofErr w:type="spellEnd"/>
            <w:r w:rsidR="00DF2103">
              <w:t>:</w:t>
            </w:r>
          </w:p>
        </w:tc>
      </w:tr>
      <w:tr w:rsidR="00CC622F" w:rsidRPr="00051AAD" w14:paraId="7D1808B9" w14:textId="77777777" w:rsidTr="00345156">
        <w:trPr>
          <w:tblHeader/>
          <w:jc w:val="center"/>
        </w:trPr>
        <w:tc>
          <w:tcPr>
            <w:tcW w:w="7109" w:type="dxa"/>
            <w:gridSpan w:val="4"/>
          </w:tcPr>
          <w:p w14:paraId="1A402306" w14:textId="449BE2A3" w:rsidR="00CC622F" w:rsidRDefault="00CC622F" w:rsidP="00345156">
            <w:pPr>
              <w:suppressAutoHyphens/>
              <w:contextualSpacing/>
            </w:pPr>
            <w:r w:rsidRPr="005A1A16">
              <w:t>Relationships:</w:t>
            </w:r>
          </w:p>
          <w:p w14:paraId="298C5407" w14:textId="77777777" w:rsidR="00CC622F" w:rsidRPr="005A1A16" w:rsidRDefault="00CC622F" w:rsidP="00345156">
            <w:pPr>
              <w:suppressAutoHyphens/>
              <w:contextualSpacing/>
            </w:pPr>
          </w:p>
          <w:p w14:paraId="078068E3" w14:textId="77777777" w:rsidR="00CC622F" w:rsidRDefault="00CC622F" w:rsidP="00345156">
            <w:pPr>
              <w:suppressAutoHyphens/>
              <w:contextualSpacing/>
            </w:pPr>
            <w:r w:rsidRPr="005A1A16">
              <w:t>Generalization (a-kind-of):</w:t>
            </w:r>
          </w:p>
          <w:p w14:paraId="644485DC" w14:textId="77777777" w:rsidR="00CC622F" w:rsidRPr="005A1A16" w:rsidRDefault="00CC622F" w:rsidP="00345156">
            <w:pPr>
              <w:suppressAutoHyphens/>
              <w:contextualSpacing/>
            </w:pPr>
          </w:p>
          <w:p w14:paraId="33D02802" w14:textId="77777777" w:rsidR="00CC622F" w:rsidRDefault="00CC622F" w:rsidP="00345156">
            <w:pPr>
              <w:suppressAutoHyphens/>
              <w:contextualSpacing/>
            </w:pPr>
            <w:r w:rsidRPr="005A1A16">
              <w:t>Aggregation (has-parts):</w:t>
            </w:r>
          </w:p>
          <w:p w14:paraId="13D4F714" w14:textId="68F7DD25" w:rsidR="000631AE" w:rsidRDefault="00113325" w:rsidP="00345156">
            <w:pPr>
              <w:suppressAutoHyphens/>
              <w:contextualSpacing/>
            </w:pPr>
            <w:r>
              <w:t>-</w:t>
            </w:r>
            <w:proofErr w:type="spellStart"/>
            <w:proofErr w:type="gramStart"/>
            <w:r w:rsidR="000631AE">
              <w:t>StudentLogin</w:t>
            </w:r>
            <w:proofErr w:type="spellEnd"/>
            <w:r w:rsidR="0030070D">
              <w:t>(</w:t>
            </w:r>
            <w:proofErr w:type="gramEnd"/>
            <w:r w:rsidR="0030070D">
              <w:t>)</w:t>
            </w:r>
          </w:p>
          <w:p w14:paraId="539B9B75" w14:textId="77777777" w:rsidR="00CC622F" w:rsidRPr="005A1A16" w:rsidRDefault="00CC622F" w:rsidP="00345156">
            <w:pPr>
              <w:suppressAutoHyphens/>
              <w:contextualSpacing/>
            </w:pPr>
          </w:p>
          <w:p w14:paraId="13A7C354" w14:textId="77777777" w:rsidR="00CC622F" w:rsidRDefault="00CC622F" w:rsidP="00345156">
            <w:pPr>
              <w:suppressAutoHyphens/>
              <w:contextualSpacing/>
            </w:pPr>
            <w:r w:rsidRPr="005A1A16">
              <w:t>Other Associations:</w:t>
            </w:r>
          </w:p>
          <w:p w14:paraId="7FDD1CAE" w14:textId="77777777" w:rsidR="000631AE" w:rsidRPr="005A1A16" w:rsidRDefault="000631AE" w:rsidP="00345156">
            <w:pPr>
              <w:suppressAutoHyphens/>
              <w:contextualSpacing/>
            </w:pPr>
          </w:p>
          <w:p w14:paraId="25FD2F9B" w14:textId="77777777" w:rsidR="00CC622F" w:rsidRPr="005A1A16" w:rsidRDefault="00CC622F" w:rsidP="00345156">
            <w:pPr>
              <w:suppressAutoHyphens/>
              <w:contextualSpacing/>
            </w:pPr>
          </w:p>
        </w:tc>
      </w:tr>
    </w:tbl>
    <w:p w14:paraId="62E5EDD9" w14:textId="29B611DA" w:rsidR="00F11B8F" w:rsidRPr="005A1A16" w:rsidRDefault="00F11B8F" w:rsidP="00F11B8F">
      <w:pPr>
        <w:suppressAutoHyphens/>
        <w:spacing w:after="0"/>
        <w:ind w:left="360"/>
        <w:contextualSpacing/>
      </w:pPr>
    </w:p>
    <w:p w14:paraId="29E28CCD" w14:textId="77777777" w:rsidR="00F11B8F" w:rsidRPr="005A1A16" w:rsidRDefault="00F11B8F" w:rsidP="00F11B8F">
      <w:pPr>
        <w:suppressAutoHyphens/>
        <w:spacing w:after="0"/>
        <w:ind w:left="360"/>
        <w:contextualSpacing/>
      </w:pPr>
    </w:p>
    <w:p w14:paraId="73406EAF" w14:textId="4D787F75" w:rsidR="00F11B8F" w:rsidRPr="00F11B8F" w:rsidRDefault="00F11B8F" w:rsidP="00F11B8F">
      <w:pPr>
        <w:suppressAutoHyphens/>
        <w:spacing w:after="0"/>
        <w:ind w:left="360"/>
        <w:contextualSpacing/>
        <w:rPr>
          <w:b/>
        </w:rPr>
      </w:pPr>
      <w:r w:rsidRPr="00F11B8F">
        <w:rPr>
          <w:b/>
        </w:rPr>
        <w:t xml:space="preserve">CRC Card </w:t>
      </w:r>
      <w:r w:rsidR="000631AE">
        <w:rPr>
          <w:b/>
        </w:rPr>
        <w:t>3</w:t>
      </w:r>
      <w:r w:rsidRPr="00F11B8F">
        <w:rPr>
          <w:b/>
        </w:rPr>
        <w:t xml:space="preserve">: </w:t>
      </w:r>
    </w:p>
    <w:p w14:paraId="07B401ED" w14:textId="77777777" w:rsidR="00CC622F" w:rsidRPr="00051AAD" w:rsidRDefault="00CC622F" w:rsidP="00CC622F">
      <w:pPr>
        <w:suppressAutoHyphens/>
        <w:spacing w:after="0"/>
        <w:ind w:left="360"/>
        <w:contextualSpacing/>
      </w:pPr>
    </w:p>
    <w:tbl>
      <w:tblPr>
        <w:tblStyle w:val="TableGrid"/>
        <w:tblW w:w="7109" w:type="dxa"/>
        <w:jc w:val="center"/>
        <w:tblLayout w:type="fixed"/>
        <w:tblLook w:val="00A0" w:firstRow="1" w:lastRow="0" w:firstColumn="1" w:lastColumn="0" w:noHBand="0" w:noVBand="0"/>
        <w:tblDescription w:val="Table"/>
      </w:tblPr>
      <w:tblGrid>
        <w:gridCol w:w="2588"/>
        <w:gridCol w:w="1428"/>
        <w:gridCol w:w="736"/>
        <w:gridCol w:w="2357"/>
      </w:tblGrid>
      <w:tr w:rsidR="00CC622F" w:rsidRPr="00051AAD" w14:paraId="56861EAE" w14:textId="77777777" w:rsidTr="00345156">
        <w:trPr>
          <w:tblHeader/>
          <w:jc w:val="center"/>
        </w:trPr>
        <w:tc>
          <w:tcPr>
            <w:tcW w:w="7109" w:type="dxa"/>
            <w:gridSpan w:val="4"/>
          </w:tcPr>
          <w:p w14:paraId="1FBAA62F" w14:textId="5D91C250" w:rsidR="00CC622F" w:rsidRPr="005A1A16" w:rsidRDefault="00CC622F" w:rsidP="00345156">
            <w:pPr>
              <w:suppressAutoHyphens/>
              <w:contextualSpacing/>
            </w:pPr>
            <w:r w:rsidRPr="005A1A16">
              <w:lastRenderedPageBreak/>
              <w:t>Front:</w:t>
            </w:r>
            <w:r>
              <w:t xml:space="preserve"> </w:t>
            </w:r>
            <w:r w:rsidR="000631AE">
              <w:t>Course Search Option</w:t>
            </w:r>
          </w:p>
        </w:tc>
      </w:tr>
      <w:tr w:rsidR="00CC622F" w:rsidRPr="00051AAD" w14:paraId="27C106BC" w14:textId="77777777" w:rsidTr="00345156">
        <w:trPr>
          <w:tblHeader/>
          <w:jc w:val="center"/>
        </w:trPr>
        <w:tc>
          <w:tcPr>
            <w:tcW w:w="2588" w:type="dxa"/>
          </w:tcPr>
          <w:p w14:paraId="7253EF98" w14:textId="77777777" w:rsidR="00CC622F" w:rsidRDefault="00CC622F" w:rsidP="00345156">
            <w:pPr>
              <w:suppressAutoHyphens/>
              <w:contextualSpacing/>
            </w:pPr>
            <w:r w:rsidRPr="005A1A16">
              <w:t xml:space="preserve">Class Name: </w:t>
            </w:r>
          </w:p>
          <w:p w14:paraId="191B9A20" w14:textId="2C1832F6" w:rsidR="00CC622F" w:rsidRPr="005A1A16" w:rsidRDefault="000631AE" w:rsidP="00345156">
            <w:pPr>
              <w:suppressAutoHyphens/>
              <w:contextualSpacing/>
            </w:pPr>
            <w:r>
              <w:t xml:space="preserve">Course Search </w:t>
            </w:r>
          </w:p>
        </w:tc>
        <w:tc>
          <w:tcPr>
            <w:tcW w:w="2164" w:type="dxa"/>
            <w:gridSpan w:val="2"/>
          </w:tcPr>
          <w:p w14:paraId="52F4737F" w14:textId="77777777" w:rsidR="00CC622F" w:rsidRDefault="00CC622F" w:rsidP="00345156">
            <w:pPr>
              <w:suppressAutoHyphens/>
              <w:contextualSpacing/>
            </w:pPr>
            <w:r w:rsidRPr="005A1A16">
              <w:t>ID:</w:t>
            </w:r>
          </w:p>
          <w:p w14:paraId="06FFBFFC" w14:textId="07F18252" w:rsidR="00CC622F" w:rsidRPr="005A1A16" w:rsidRDefault="00CC622F" w:rsidP="00345156">
            <w:pPr>
              <w:suppressAutoHyphens/>
              <w:contextualSpacing/>
            </w:pPr>
            <w:r>
              <w:t>100</w:t>
            </w:r>
            <w:r w:rsidR="000631AE">
              <w:t>3</w:t>
            </w:r>
          </w:p>
        </w:tc>
        <w:tc>
          <w:tcPr>
            <w:tcW w:w="2357" w:type="dxa"/>
          </w:tcPr>
          <w:p w14:paraId="1C74C8CB" w14:textId="77777777" w:rsidR="00CC622F" w:rsidRDefault="00CC622F" w:rsidP="00345156">
            <w:pPr>
              <w:suppressAutoHyphens/>
              <w:contextualSpacing/>
            </w:pPr>
            <w:r w:rsidRPr="005A1A16">
              <w:t xml:space="preserve">Type: </w:t>
            </w:r>
          </w:p>
          <w:p w14:paraId="4747C799" w14:textId="77777777" w:rsidR="00CC622F" w:rsidRPr="005A1A16" w:rsidRDefault="00CC622F" w:rsidP="00345156">
            <w:pPr>
              <w:suppressAutoHyphens/>
              <w:contextualSpacing/>
            </w:pPr>
            <w:r>
              <w:t>Concrete, Domain</w:t>
            </w:r>
          </w:p>
        </w:tc>
      </w:tr>
      <w:tr w:rsidR="00CC622F" w:rsidRPr="00051AAD" w14:paraId="47B88D96" w14:textId="77777777" w:rsidTr="00345156">
        <w:trPr>
          <w:tblHeader/>
          <w:jc w:val="center"/>
        </w:trPr>
        <w:tc>
          <w:tcPr>
            <w:tcW w:w="4752" w:type="dxa"/>
            <w:gridSpan w:val="3"/>
          </w:tcPr>
          <w:p w14:paraId="332C1F15" w14:textId="77777777" w:rsidR="00CC622F" w:rsidRDefault="00CC622F" w:rsidP="00345156">
            <w:pPr>
              <w:suppressAutoHyphens/>
              <w:contextualSpacing/>
            </w:pPr>
            <w:r w:rsidRPr="005A1A16">
              <w:t xml:space="preserve">Description: </w:t>
            </w:r>
          </w:p>
          <w:p w14:paraId="3EB138BA" w14:textId="34C1F828" w:rsidR="00CC622F" w:rsidRPr="005A1A16" w:rsidRDefault="000631AE" w:rsidP="00345156">
            <w:pPr>
              <w:suppressAutoHyphens/>
              <w:contextualSpacing/>
            </w:pPr>
            <w:r>
              <w:t>Give student access to the course search</w:t>
            </w:r>
          </w:p>
        </w:tc>
        <w:tc>
          <w:tcPr>
            <w:tcW w:w="2357" w:type="dxa"/>
          </w:tcPr>
          <w:p w14:paraId="6DA98DBF" w14:textId="77777777" w:rsidR="00CC622F" w:rsidRDefault="00CC622F" w:rsidP="00345156">
            <w:pPr>
              <w:suppressAutoHyphens/>
              <w:contextualSpacing/>
            </w:pPr>
            <w:r w:rsidRPr="005A1A16">
              <w:t xml:space="preserve">Associated Use Cases: </w:t>
            </w:r>
          </w:p>
          <w:p w14:paraId="5CDA8F4E" w14:textId="3863DCFE" w:rsidR="000631AE" w:rsidRPr="005A1A16" w:rsidRDefault="000631AE" w:rsidP="00345156">
            <w:pPr>
              <w:suppressAutoHyphens/>
              <w:contextualSpacing/>
            </w:pPr>
            <w:r>
              <w:t>Main Menu</w:t>
            </w:r>
          </w:p>
        </w:tc>
      </w:tr>
      <w:tr w:rsidR="00CC622F" w:rsidRPr="00051AAD" w14:paraId="3029001F" w14:textId="77777777" w:rsidTr="00345156">
        <w:trPr>
          <w:tblHeader/>
          <w:jc w:val="center"/>
        </w:trPr>
        <w:tc>
          <w:tcPr>
            <w:tcW w:w="4016" w:type="dxa"/>
            <w:gridSpan w:val="2"/>
          </w:tcPr>
          <w:p w14:paraId="0E1C7CB3" w14:textId="77777777" w:rsidR="00CC622F" w:rsidRDefault="00CC622F" w:rsidP="00345156">
            <w:pPr>
              <w:suppressAutoHyphens/>
              <w:contextualSpacing/>
            </w:pPr>
            <w:r w:rsidRPr="005A1A16">
              <w:t>Responsibilities</w:t>
            </w:r>
            <w:r>
              <w:t xml:space="preserve">: </w:t>
            </w:r>
          </w:p>
          <w:p w14:paraId="75E8A442" w14:textId="7379552A" w:rsidR="00CC622F" w:rsidRPr="005A1A16" w:rsidRDefault="000631AE" w:rsidP="00345156">
            <w:pPr>
              <w:suppressAutoHyphens/>
              <w:contextualSpacing/>
            </w:pPr>
            <w:r>
              <w:t>Display options to search for courses</w:t>
            </w:r>
          </w:p>
        </w:tc>
        <w:tc>
          <w:tcPr>
            <w:tcW w:w="3093" w:type="dxa"/>
            <w:gridSpan w:val="2"/>
          </w:tcPr>
          <w:p w14:paraId="78F271E2" w14:textId="77777777" w:rsidR="00CC622F" w:rsidRDefault="00CC622F" w:rsidP="00345156">
            <w:pPr>
              <w:suppressAutoHyphens/>
              <w:contextualSpacing/>
            </w:pPr>
            <w:r w:rsidRPr="005A1A16">
              <w:t>Collaborators</w:t>
            </w:r>
            <w:r>
              <w:t>:</w:t>
            </w:r>
          </w:p>
          <w:p w14:paraId="0807D953" w14:textId="161C0B48" w:rsidR="00CC622F" w:rsidRPr="005A1A16" w:rsidRDefault="00CC622F" w:rsidP="00345156">
            <w:pPr>
              <w:suppressAutoHyphens/>
              <w:contextualSpacing/>
            </w:pPr>
            <w:r>
              <w:t>Enrollment Staff</w:t>
            </w:r>
            <w:r w:rsidR="000612E7">
              <w:t>, Student</w:t>
            </w:r>
          </w:p>
        </w:tc>
      </w:tr>
      <w:tr w:rsidR="00CC622F" w:rsidRPr="00051AAD" w14:paraId="0BBA3306" w14:textId="77777777" w:rsidTr="00345156">
        <w:trPr>
          <w:tblHeader/>
          <w:jc w:val="center"/>
        </w:trPr>
        <w:tc>
          <w:tcPr>
            <w:tcW w:w="7109" w:type="dxa"/>
            <w:gridSpan w:val="4"/>
          </w:tcPr>
          <w:p w14:paraId="2FF67D3B" w14:textId="77777777" w:rsidR="00CC622F" w:rsidRDefault="00CC622F" w:rsidP="00345156">
            <w:pPr>
              <w:suppressAutoHyphens/>
              <w:contextualSpacing/>
            </w:pPr>
            <w:r w:rsidRPr="005A1A16">
              <w:t>Back:</w:t>
            </w:r>
          </w:p>
          <w:p w14:paraId="1E2EFD5A" w14:textId="41BECAF4" w:rsidR="00CC622F" w:rsidRPr="005A1A16" w:rsidRDefault="000631AE" w:rsidP="00345156">
            <w:pPr>
              <w:suppressAutoHyphens/>
              <w:contextualSpacing/>
            </w:pPr>
            <w:r>
              <w:t>Display available courses</w:t>
            </w:r>
          </w:p>
        </w:tc>
      </w:tr>
      <w:tr w:rsidR="00CC622F" w:rsidRPr="00051AAD" w14:paraId="5DA5D96C" w14:textId="77777777" w:rsidTr="00345156">
        <w:trPr>
          <w:tblHeader/>
          <w:jc w:val="center"/>
        </w:trPr>
        <w:tc>
          <w:tcPr>
            <w:tcW w:w="7109" w:type="dxa"/>
            <w:gridSpan w:val="4"/>
          </w:tcPr>
          <w:p w14:paraId="0144320B" w14:textId="77777777" w:rsidR="00CC622F" w:rsidRDefault="00CC622F" w:rsidP="00345156">
            <w:pPr>
              <w:suppressAutoHyphens/>
              <w:contextualSpacing/>
            </w:pPr>
            <w:r w:rsidRPr="005A1A16">
              <w:t>Attributes:</w:t>
            </w:r>
          </w:p>
          <w:p w14:paraId="304080B3" w14:textId="28867614" w:rsidR="00CC622F" w:rsidRDefault="00CC622F" w:rsidP="00345156">
            <w:pPr>
              <w:suppressAutoHyphens/>
              <w:contextualSpacing/>
            </w:pPr>
            <w:r>
              <w:t>-</w:t>
            </w:r>
            <w:proofErr w:type="spellStart"/>
            <w:r w:rsidR="000631AE">
              <w:t>BySubject</w:t>
            </w:r>
            <w:proofErr w:type="spellEnd"/>
            <w:r w:rsidR="00DF2103">
              <w:t>:</w:t>
            </w:r>
          </w:p>
          <w:p w14:paraId="07B8D56D" w14:textId="42D67598" w:rsidR="000631AE" w:rsidRDefault="00CC622F" w:rsidP="00345156">
            <w:pPr>
              <w:suppressAutoHyphens/>
              <w:contextualSpacing/>
            </w:pPr>
            <w:r>
              <w:t>-</w:t>
            </w:r>
            <w:proofErr w:type="spellStart"/>
            <w:r w:rsidR="000631AE">
              <w:t>ByCourseNumber</w:t>
            </w:r>
            <w:proofErr w:type="spellEnd"/>
            <w:r w:rsidR="00DF2103">
              <w:t>:</w:t>
            </w:r>
          </w:p>
          <w:p w14:paraId="35962F6B" w14:textId="64E2D31A" w:rsidR="000631AE" w:rsidRPr="005A1A16" w:rsidRDefault="000631AE" w:rsidP="00345156">
            <w:pPr>
              <w:suppressAutoHyphens/>
              <w:contextualSpacing/>
            </w:pPr>
          </w:p>
        </w:tc>
      </w:tr>
      <w:tr w:rsidR="00CC622F" w:rsidRPr="00051AAD" w14:paraId="391CDD2B" w14:textId="77777777" w:rsidTr="00345156">
        <w:trPr>
          <w:tblHeader/>
          <w:jc w:val="center"/>
        </w:trPr>
        <w:tc>
          <w:tcPr>
            <w:tcW w:w="7109" w:type="dxa"/>
            <w:gridSpan w:val="4"/>
          </w:tcPr>
          <w:p w14:paraId="277D411D" w14:textId="015D5649" w:rsidR="00CC622F" w:rsidRDefault="00CC622F" w:rsidP="00345156">
            <w:pPr>
              <w:suppressAutoHyphens/>
              <w:contextualSpacing/>
            </w:pPr>
            <w:r w:rsidRPr="005A1A16">
              <w:t>Relationships:</w:t>
            </w:r>
          </w:p>
          <w:p w14:paraId="0B37BEAB" w14:textId="77777777" w:rsidR="00CC622F" w:rsidRPr="005A1A16" w:rsidRDefault="00CC622F" w:rsidP="00345156">
            <w:pPr>
              <w:suppressAutoHyphens/>
              <w:contextualSpacing/>
            </w:pPr>
          </w:p>
          <w:p w14:paraId="749A6462" w14:textId="77777777" w:rsidR="00CC622F" w:rsidRDefault="00CC622F" w:rsidP="00345156">
            <w:pPr>
              <w:suppressAutoHyphens/>
              <w:contextualSpacing/>
            </w:pPr>
            <w:r w:rsidRPr="005A1A16">
              <w:t>Generalization (a-kind-of):</w:t>
            </w:r>
          </w:p>
          <w:p w14:paraId="620A01A1" w14:textId="77777777" w:rsidR="00CC622F" w:rsidRPr="005A1A16" w:rsidRDefault="00CC622F" w:rsidP="00345156">
            <w:pPr>
              <w:suppressAutoHyphens/>
              <w:contextualSpacing/>
            </w:pPr>
          </w:p>
          <w:p w14:paraId="34ED6B69" w14:textId="77777777" w:rsidR="00CC622F" w:rsidRDefault="00CC622F" w:rsidP="00345156">
            <w:pPr>
              <w:suppressAutoHyphens/>
              <w:contextualSpacing/>
            </w:pPr>
            <w:r w:rsidRPr="005A1A16">
              <w:t>Aggregation (has-parts):</w:t>
            </w:r>
          </w:p>
          <w:p w14:paraId="133E6088" w14:textId="59C1D75F" w:rsidR="00CC622F" w:rsidRDefault="00113325" w:rsidP="00345156">
            <w:pPr>
              <w:suppressAutoHyphens/>
              <w:contextualSpacing/>
            </w:pPr>
            <w:r>
              <w:t>-</w:t>
            </w:r>
            <w:proofErr w:type="spellStart"/>
            <w:proofErr w:type="gramStart"/>
            <w:r w:rsidR="000631AE">
              <w:t>MainMenu</w:t>
            </w:r>
            <w:proofErr w:type="spellEnd"/>
            <w:r w:rsidR="0030070D">
              <w:t>(</w:t>
            </w:r>
            <w:proofErr w:type="gramEnd"/>
            <w:r w:rsidR="0030070D">
              <w:t>)</w:t>
            </w:r>
          </w:p>
          <w:p w14:paraId="21A27BC6" w14:textId="77777777" w:rsidR="007129DD" w:rsidRPr="005A1A16" w:rsidRDefault="007129DD" w:rsidP="00345156">
            <w:pPr>
              <w:suppressAutoHyphens/>
              <w:contextualSpacing/>
            </w:pPr>
          </w:p>
          <w:p w14:paraId="5B09FC86" w14:textId="77777777" w:rsidR="00CC622F" w:rsidRPr="005A1A16" w:rsidRDefault="00CC622F" w:rsidP="00345156">
            <w:pPr>
              <w:suppressAutoHyphens/>
              <w:contextualSpacing/>
            </w:pPr>
            <w:r w:rsidRPr="005A1A16">
              <w:t>Other Associations:</w:t>
            </w:r>
          </w:p>
          <w:p w14:paraId="29298695" w14:textId="77777777" w:rsidR="00CC622F" w:rsidRPr="005A1A16" w:rsidRDefault="00CC622F" w:rsidP="00345156">
            <w:pPr>
              <w:suppressAutoHyphens/>
              <w:contextualSpacing/>
            </w:pPr>
          </w:p>
        </w:tc>
      </w:tr>
    </w:tbl>
    <w:p w14:paraId="09E32417" w14:textId="13643E3A" w:rsidR="00F11B8F" w:rsidRDefault="00F11B8F" w:rsidP="00F11B8F">
      <w:pPr>
        <w:suppressAutoHyphens/>
        <w:spacing w:after="0"/>
        <w:ind w:left="360"/>
        <w:contextualSpacing/>
      </w:pPr>
    </w:p>
    <w:p w14:paraId="7ECDF572" w14:textId="499DCD32" w:rsidR="00CC622F" w:rsidRPr="00F11B8F" w:rsidRDefault="00CC622F" w:rsidP="00CC622F">
      <w:pPr>
        <w:suppressAutoHyphens/>
        <w:spacing w:after="0"/>
        <w:ind w:left="360"/>
        <w:contextualSpacing/>
        <w:rPr>
          <w:b/>
        </w:rPr>
      </w:pPr>
      <w:r w:rsidRPr="00F11B8F">
        <w:rPr>
          <w:b/>
        </w:rPr>
        <w:t xml:space="preserve">CRC Card </w:t>
      </w:r>
      <w:r w:rsidR="008078E8">
        <w:rPr>
          <w:b/>
        </w:rPr>
        <w:t>4</w:t>
      </w:r>
      <w:r w:rsidRPr="00F11B8F">
        <w:rPr>
          <w:b/>
        </w:rPr>
        <w:t xml:space="preserve">: </w:t>
      </w:r>
    </w:p>
    <w:p w14:paraId="3E4E121F" w14:textId="77777777" w:rsidR="00CC622F" w:rsidRPr="00051AAD" w:rsidRDefault="00CC622F" w:rsidP="00CC622F">
      <w:pPr>
        <w:suppressAutoHyphens/>
        <w:spacing w:after="0"/>
        <w:ind w:left="360"/>
        <w:contextualSpacing/>
      </w:pPr>
    </w:p>
    <w:tbl>
      <w:tblPr>
        <w:tblStyle w:val="TableGrid"/>
        <w:tblW w:w="7109" w:type="dxa"/>
        <w:jc w:val="center"/>
        <w:tblLayout w:type="fixed"/>
        <w:tblLook w:val="00A0" w:firstRow="1" w:lastRow="0" w:firstColumn="1" w:lastColumn="0" w:noHBand="0" w:noVBand="0"/>
        <w:tblDescription w:val="Table"/>
      </w:tblPr>
      <w:tblGrid>
        <w:gridCol w:w="2588"/>
        <w:gridCol w:w="1428"/>
        <w:gridCol w:w="736"/>
        <w:gridCol w:w="2357"/>
      </w:tblGrid>
      <w:tr w:rsidR="00CC622F" w:rsidRPr="00051AAD" w14:paraId="053B035D" w14:textId="77777777" w:rsidTr="00345156">
        <w:trPr>
          <w:tblHeader/>
          <w:jc w:val="center"/>
        </w:trPr>
        <w:tc>
          <w:tcPr>
            <w:tcW w:w="7109" w:type="dxa"/>
            <w:gridSpan w:val="4"/>
          </w:tcPr>
          <w:p w14:paraId="541A04E7" w14:textId="4F1C2443" w:rsidR="00CC622F" w:rsidRPr="005A1A16" w:rsidRDefault="00CC622F" w:rsidP="00345156">
            <w:pPr>
              <w:suppressAutoHyphens/>
              <w:contextualSpacing/>
            </w:pPr>
            <w:r w:rsidRPr="005A1A16">
              <w:lastRenderedPageBreak/>
              <w:t>Front:</w:t>
            </w:r>
            <w:r>
              <w:t xml:space="preserve"> </w:t>
            </w:r>
            <w:r w:rsidR="008078E8">
              <w:t>Display Courses</w:t>
            </w:r>
          </w:p>
        </w:tc>
      </w:tr>
      <w:tr w:rsidR="00CC622F" w:rsidRPr="00051AAD" w14:paraId="225CFCE2" w14:textId="77777777" w:rsidTr="00345156">
        <w:trPr>
          <w:tblHeader/>
          <w:jc w:val="center"/>
        </w:trPr>
        <w:tc>
          <w:tcPr>
            <w:tcW w:w="2588" w:type="dxa"/>
          </w:tcPr>
          <w:p w14:paraId="43FCBA69" w14:textId="77777777" w:rsidR="00CC622F" w:rsidRDefault="00CC622F" w:rsidP="00345156">
            <w:pPr>
              <w:suppressAutoHyphens/>
              <w:contextualSpacing/>
            </w:pPr>
            <w:r w:rsidRPr="005A1A16">
              <w:t xml:space="preserve">Class Name: </w:t>
            </w:r>
          </w:p>
          <w:p w14:paraId="51882DC1" w14:textId="4A5E3293" w:rsidR="00CC622F" w:rsidRPr="005A1A16" w:rsidRDefault="008078E8" w:rsidP="00345156">
            <w:pPr>
              <w:suppressAutoHyphens/>
              <w:contextualSpacing/>
            </w:pPr>
            <w:r>
              <w:t xml:space="preserve">Course </w:t>
            </w:r>
            <w:r w:rsidR="00C10AA1">
              <w:t>Courses</w:t>
            </w:r>
          </w:p>
        </w:tc>
        <w:tc>
          <w:tcPr>
            <w:tcW w:w="2164" w:type="dxa"/>
            <w:gridSpan w:val="2"/>
          </w:tcPr>
          <w:p w14:paraId="70501642" w14:textId="77777777" w:rsidR="00CC622F" w:rsidRDefault="00CC622F" w:rsidP="00345156">
            <w:pPr>
              <w:suppressAutoHyphens/>
              <w:contextualSpacing/>
            </w:pPr>
            <w:r w:rsidRPr="005A1A16">
              <w:t>ID:</w:t>
            </w:r>
          </w:p>
          <w:p w14:paraId="4B72D750" w14:textId="7F8FB7C7" w:rsidR="00CC622F" w:rsidRPr="005A1A16" w:rsidRDefault="00CC622F" w:rsidP="00345156">
            <w:pPr>
              <w:suppressAutoHyphens/>
              <w:contextualSpacing/>
            </w:pPr>
            <w:r>
              <w:t>100</w:t>
            </w:r>
            <w:r w:rsidR="008078E8">
              <w:t>4</w:t>
            </w:r>
          </w:p>
        </w:tc>
        <w:tc>
          <w:tcPr>
            <w:tcW w:w="2357" w:type="dxa"/>
          </w:tcPr>
          <w:p w14:paraId="0FBB034A" w14:textId="77777777" w:rsidR="00CC622F" w:rsidRDefault="00CC622F" w:rsidP="00345156">
            <w:pPr>
              <w:suppressAutoHyphens/>
              <w:contextualSpacing/>
            </w:pPr>
            <w:r w:rsidRPr="005A1A16">
              <w:t xml:space="preserve">Type: </w:t>
            </w:r>
          </w:p>
          <w:p w14:paraId="1479DE97" w14:textId="77777777" w:rsidR="00CC622F" w:rsidRPr="005A1A16" w:rsidRDefault="00CC622F" w:rsidP="00345156">
            <w:pPr>
              <w:suppressAutoHyphens/>
              <w:contextualSpacing/>
            </w:pPr>
            <w:r>
              <w:t>Concrete, Domain</w:t>
            </w:r>
          </w:p>
        </w:tc>
      </w:tr>
      <w:tr w:rsidR="00CC622F" w:rsidRPr="00051AAD" w14:paraId="4DA10484" w14:textId="77777777" w:rsidTr="00345156">
        <w:trPr>
          <w:tblHeader/>
          <w:jc w:val="center"/>
        </w:trPr>
        <w:tc>
          <w:tcPr>
            <w:tcW w:w="4752" w:type="dxa"/>
            <w:gridSpan w:val="3"/>
          </w:tcPr>
          <w:p w14:paraId="645E1C27" w14:textId="77777777" w:rsidR="00CC622F" w:rsidRDefault="00CC622F" w:rsidP="00345156">
            <w:pPr>
              <w:suppressAutoHyphens/>
              <w:contextualSpacing/>
            </w:pPr>
            <w:r w:rsidRPr="005A1A16">
              <w:t xml:space="preserve">Description: </w:t>
            </w:r>
          </w:p>
          <w:p w14:paraId="096AEAE6" w14:textId="1D2B83B3" w:rsidR="00CC622F" w:rsidRPr="005A1A16" w:rsidRDefault="008078E8" w:rsidP="00345156">
            <w:pPr>
              <w:suppressAutoHyphens/>
              <w:contextualSpacing/>
            </w:pPr>
            <w:r>
              <w:t>Show student available courses</w:t>
            </w:r>
          </w:p>
        </w:tc>
        <w:tc>
          <w:tcPr>
            <w:tcW w:w="2357" w:type="dxa"/>
          </w:tcPr>
          <w:p w14:paraId="65C22E27" w14:textId="77777777" w:rsidR="00CC622F" w:rsidRDefault="00CC622F" w:rsidP="00345156">
            <w:pPr>
              <w:suppressAutoHyphens/>
              <w:contextualSpacing/>
            </w:pPr>
            <w:r w:rsidRPr="005A1A16">
              <w:t xml:space="preserve">Associated Use Cases: </w:t>
            </w:r>
          </w:p>
          <w:p w14:paraId="65717BA3" w14:textId="77777777" w:rsidR="00CC622F" w:rsidRPr="005A1A16" w:rsidRDefault="00CC622F" w:rsidP="00345156">
            <w:pPr>
              <w:suppressAutoHyphens/>
              <w:contextualSpacing/>
            </w:pPr>
            <w:r>
              <w:t>Student Enrollment</w:t>
            </w:r>
          </w:p>
        </w:tc>
      </w:tr>
      <w:tr w:rsidR="00CC622F" w:rsidRPr="00051AAD" w14:paraId="50AE78E8" w14:textId="77777777" w:rsidTr="00345156">
        <w:trPr>
          <w:tblHeader/>
          <w:jc w:val="center"/>
        </w:trPr>
        <w:tc>
          <w:tcPr>
            <w:tcW w:w="4016" w:type="dxa"/>
            <w:gridSpan w:val="2"/>
          </w:tcPr>
          <w:p w14:paraId="35370FCD" w14:textId="77777777" w:rsidR="00CC622F" w:rsidRDefault="00CC622F" w:rsidP="00345156">
            <w:pPr>
              <w:suppressAutoHyphens/>
              <w:contextualSpacing/>
            </w:pPr>
            <w:r w:rsidRPr="005A1A16">
              <w:t>Responsibilities</w:t>
            </w:r>
            <w:r>
              <w:t xml:space="preserve">: </w:t>
            </w:r>
          </w:p>
          <w:p w14:paraId="1C65E8C4" w14:textId="77777777" w:rsidR="00CC622F" w:rsidRPr="005A1A16" w:rsidRDefault="00CC622F" w:rsidP="00345156">
            <w:pPr>
              <w:suppressAutoHyphens/>
              <w:contextualSpacing/>
            </w:pPr>
            <w:r>
              <w:t>To allow student to SIS.</w:t>
            </w:r>
          </w:p>
        </w:tc>
        <w:tc>
          <w:tcPr>
            <w:tcW w:w="3093" w:type="dxa"/>
            <w:gridSpan w:val="2"/>
          </w:tcPr>
          <w:p w14:paraId="0C9F7103" w14:textId="77777777" w:rsidR="00CC622F" w:rsidRDefault="00CC622F" w:rsidP="00345156">
            <w:pPr>
              <w:suppressAutoHyphens/>
              <w:contextualSpacing/>
            </w:pPr>
            <w:r w:rsidRPr="005A1A16">
              <w:t>Collaborators</w:t>
            </w:r>
            <w:r>
              <w:t>:</w:t>
            </w:r>
          </w:p>
          <w:p w14:paraId="5BBF3058" w14:textId="376FD94D" w:rsidR="00CC622F" w:rsidRPr="005A1A16" w:rsidRDefault="00CC622F" w:rsidP="00345156">
            <w:pPr>
              <w:suppressAutoHyphens/>
              <w:contextualSpacing/>
            </w:pPr>
            <w:r>
              <w:t>Enrollment Staf</w:t>
            </w:r>
            <w:r w:rsidR="008078E8">
              <w:t>f</w:t>
            </w:r>
            <w:r w:rsidR="000612E7">
              <w:t>, Student</w:t>
            </w:r>
          </w:p>
        </w:tc>
      </w:tr>
      <w:tr w:rsidR="00CC622F" w:rsidRPr="00051AAD" w14:paraId="2AC89236" w14:textId="77777777" w:rsidTr="00345156">
        <w:trPr>
          <w:tblHeader/>
          <w:jc w:val="center"/>
        </w:trPr>
        <w:tc>
          <w:tcPr>
            <w:tcW w:w="7109" w:type="dxa"/>
            <w:gridSpan w:val="4"/>
          </w:tcPr>
          <w:p w14:paraId="50614D6C" w14:textId="77777777" w:rsidR="00CC622F" w:rsidRDefault="00CC622F" w:rsidP="00345156">
            <w:pPr>
              <w:suppressAutoHyphens/>
              <w:contextualSpacing/>
            </w:pPr>
            <w:r w:rsidRPr="005A1A16">
              <w:t>Back:</w:t>
            </w:r>
          </w:p>
          <w:p w14:paraId="3FE40CB7" w14:textId="1140D5AD" w:rsidR="00CC622F" w:rsidRPr="005A1A16" w:rsidRDefault="008078E8" w:rsidP="00345156">
            <w:pPr>
              <w:suppressAutoHyphens/>
              <w:contextualSpacing/>
            </w:pPr>
            <w:r>
              <w:t>Give student access to classes</w:t>
            </w:r>
          </w:p>
        </w:tc>
      </w:tr>
      <w:tr w:rsidR="00CC622F" w:rsidRPr="00051AAD" w14:paraId="59A0B10D" w14:textId="77777777" w:rsidTr="00345156">
        <w:trPr>
          <w:tblHeader/>
          <w:jc w:val="center"/>
        </w:trPr>
        <w:tc>
          <w:tcPr>
            <w:tcW w:w="7109" w:type="dxa"/>
            <w:gridSpan w:val="4"/>
          </w:tcPr>
          <w:p w14:paraId="6B9DF143" w14:textId="77777777" w:rsidR="00CC622F" w:rsidRDefault="00CC622F" w:rsidP="00345156">
            <w:pPr>
              <w:suppressAutoHyphens/>
              <w:contextualSpacing/>
            </w:pPr>
            <w:r w:rsidRPr="005A1A16">
              <w:t>Attributes:</w:t>
            </w:r>
          </w:p>
          <w:p w14:paraId="253D9AC4" w14:textId="390261D7" w:rsidR="00CC622F" w:rsidRDefault="00CC622F" w:rsidP="00345156">
            <w:pPr>
              <w:suppressAutoHyphens/>
              <w:contextualSpacing/>
            </w:pPr>
            <w:r>
              <w:t>-</w:t>
            </w:r>
            <w:proofErr w:type="spellStart"/>
            <w:r w:rsidR="008078E8">
              <w:t>CourseID</w:t>
            </w:r>
            <w:proofErr w:type="spellEnd"/>
            <w:r w:rsidR="00DF2103">
              <w:t>:</w:t>
            </w:r>
          </w:p>
          <w:p w14:paraId="18C559C1" w14:textId="327E9F7D" w:rsidR="00CC622F" w:rsidRDefault="00CC622F" w:rsidP="00345156">
            <w:pPr>
              <w:suppressAutoHyphens/>
              <w:contextualSpacing/>
            </w:pPr>
            <w:r>
              <w:t>-</w:t>
            </w:r>
            <w:proofErr w:type="spellStart"/>
            <w:r w:rsidR="008078E8">
              <w:t>CourseName</w:t>
            </w:r>
            <w:proofErr w:type="spellEnd"/>
            <w:r w:rsidR="0074141F">
              <w:t>:</w:t>
            </w:r>
          </w:p>
          <w:p w14:paraId="42D87732" w14:textId="3C72D96B" w:rsidR="008078E8" w:rsidRDefault="008078E8" w:rsidP="00345156">
            <w:pPr>
              <w:suppressAutoHyphens/>
              <w:contextualSpacing/>
            </w:pPr>
            <w:r>
              <w:t>-</w:t>
            </w:r>
            <w:proofErr w:type="spellStart"/>
            <w:r>
              <w:t>CreditHours</w:t>
            </w:r>
            <w:proofErr w:type="spellEnd"/>
            <w:r w:rsidR="0074141F">
              <w:t>:</w:t>
            </w:r>
          </w:p>
          <w:p w14:paraId="47671BC2" w14:textId="265BF3F5" w:rsidR="008078E8" w:rsidRPr="005A1A16" w:rsidRDefault="008078E8" w:rsidP="00345156">
            <w:pPr>
              <w:suppressAutoHyphens/>
              <w:contextualSpacing/>
            </w:pPr>
            <w:r>
              <w:t>-Description</w:t>
            </w:r>
            <w:r w:rsidR="0074141F">
              <w:t>:</w:t>
            </w:r>
          </w:p>
        </w:tc>
      </w:tr>
      <w:tr w:rsidR="00CC622F" w:rsidRPr="00051AAD" w14:paraId="55FB6037" w14:textId="77777777" w:rsidTr="00345156">
        <w:trPr>
          <w:tblHeader/>
          <w:jc w:val="center"/>
        </w:trPr>
        <w:tc>
          <w:tcPr>
            <w:tcW w:w="7109" w:type="dxa"/>
            <w:gridSpan w:val="4"/>
          </w:tcPr>
          <w:p w14:paraId="3212C174" w14:textId="0E397613" w:rsidR="00CC622F" w:rsidRDefault="00CC622F" w:rsidP="00345156">
            <w:pPr>
              <w:suppressAutoHyphens/>
              <w:contextualSpacing/>
            </w:pPr>
            <w:r w:rsidRPr="005A1A16">
              <w:t>Relationships:</w:t>
            </w:r>
          </w:p>
          <w:p w14:paraId="14944068" w14:textId="77777777" w:rsidR="00CC622F" w:rsidRPr="005A1A16" w:rsidRDefault="00CC622F" w:rsidP="00345156">
            <w:pPr>
              <w:suppressAutoHyphens/>
              <w:contextualSpacing/>
            </w:pPr>
          </w:p>
          <w:p w14:paraId="16779147" w14:textId="77777777" w:rsidR="00CC622F" w:rsidRDefault="00CC622F" w:rsidP="00345156">
            <w:pPr>
              <w:suppressAutoHyphens/>
              <w:contextualSpacing/>
            </w:pPr>
            <w:r w:rsidRPr="005A1A16">
              <w:t>Generalization (a-kind-of):</w:t>
            </w:r>
          </w:p>
          <w:p w14:paraId="040D0CD1" w14:textId="77777777" w:rsidR="00CC622F" w:rsidRPr="005A1A16" w:rsidRDefault="00CC622F" w:rsidP="00345156">
            <w:pPr>
              <w:suppressAutoHyphens/>
              <w:contextualSpacing/>
            </w:pPr>
          </w:p>
          <w:p w14:paraId="03B14E00" w14:textId="77777777" w:rsidR="00CC622F" w:rsidRDefault="00CC622F" w:rsidP="00345156">
            <w:pPr>
              <w:suppressAutoHyphens/>
              <w:contextualSpacing/>
            </w:pPr>
            <w:r w:rsidRPr="005A1A16">
              <w:t>Aggregation (has-parts):</w:t>
            </w:r>
          </w:p>
          <w:p w14:paraId="21448CEF" w14:textId="2B704D5F" w:rsidR="0030070D" w:rsidRDefault="00DF2103" w:rsidP="00345156">
            <w:pPr>
              <w:suppressAutoHyphens/>
              <w:contextualSpacing/>
            </w:pPr>
            <w:r>
              <w:t>-</w:t>
            </w:r>
            <w:proofErr w:type="gramStart"/>
            <w:r w:rsidR="008078E8">
              <w:t>Student</w:t>
            </w:r>
            <w:r w:rsidR="0030070D">
              <w:t>(</w:t>
            </w:r>
            <w:proofErr w:type="gramEnd"/>
            <w:r w:rsidR="0030070D">
              <w:t>)</w:t>
            </w:r>
            <w:r w:rsidR="008078E8">
              <w:t xml:space="preserve"> </w:t>
            </w:r>
          </w:p>
          <w:p w14:paraId="6001A995" w14:textId="0E550E4E" w:rsidR="008078E8" w:rsidRDefault="00DF2103" w:rsidP="00345156">
            <w:pPr>
              <w:suppressAutoHyphens/>
              <w:contextualSpacing/>
            </w:pPr>
            <w:r>
              <w:t>-</w:t>
            </w:r>
            <w:proofErr w:type="spellStart"/>
            <w:proofErr w:type="gramStart"/>
            <w:r w:rsidR="008078E8">
              <w:t>EnrollmentStaff</w:t>
            </w:r>
            <w:proofErr w:type="spellEnd"/>
            <w:r w:rsidR="0030070D">
              <w:t>(</w:t>
            </w:r>
            <w:proofErr w:type="gramEnd"/>
            <w:r w:rsidR="0030070D">
              <w:t>)</w:t>
            </w:r>
          </w:p>
          <w:p w14:paraId="4409FF96" w14:textId="77777777" w:rsidR="00CC622F" w:rsidRPr="005A1A16" w:rsidRDefault="00CC622F" w:rsidP="00345156">
            <w:pPr>
              <w:suppressAutoHyphens/>
              <w:contextualSpacing/>
            </w:pPr>
          </w:p>
          <w:p w14:paraId="4E9EF010" w14:textId="77777777" w:rsidR="00CC622F" w:rsidRPr="005A1A16" w:rsidRDefault="00CC622F" w:rsidP="00345156">
            <w:pPr>
              <w:suppressAutoHyphens/>
              <w:contextualSpacing/>
            </w:pPr>
            <w:r w:rsidRPr="005A1A16">
              <w:t>Other Associations:</w:t>
            </w:r>
          </w:p>
          <w:p w14:paraId="426C7618" w14:textId="77777777" w:rsidR="00CC622F" w:rsidRPr="005A1A16" w:rsidRDefault="00CC622F" w:rsidP="00345156">
            <w:pPr>
              <w:suppressAutoHyphens/>
              <w:contextualSpacing/>
            </w:pPr>
          </w:p>
        </w:tc>
      </w:tr>
    </w:tbl>
    <w:p w14:paraId="7974542B" w14:textId="77777777" w:rsidR="00CC622F" w:rsidRDefault="00CC622F" w:rsidP="00F11B8F">
      <w:pPr>
        <w:suppressAutoHyphens/>
        <w:spacing w:after="0"/>
        <w:ind w:left="360"/>
        <w:contextualSpacing/>
      </w:pPr>
    </w:p>
    <w:p w14:paraId="263000C6" w14:textId="10676729" w:rsidR="00CC622F" w:rsidRPr="00F11B8F" w:rsidRDefault="00CC622F" w:rsidP="00CC622F">
      <w:pPr>
        <w:suppressAutoHyphens/>
        <w:spacing w:after="0"/>
        <w:ind w:left="360"/>
        <w:contextualSpacing/>
        <w:rPr>
          <w:b/>
        </w:rPr>
      </w:pPr>
      <w:r w:rsidRPr="00F11B8F">
        <w:rPr>
          <w:b/>
        </w:rPr>
        <w:t xml:space="preserve">CRC Card </w:t>
      </w:r>
      <w:r w:rsidR="005F1D40">
        <w:rPr>
          <w:b/>
        </w:rPr>
        <w:t>5</w:t>
      </w:r>
      <w:r w:rsidRPr="00F11B8F">
        <w:rPr>
          <w:b/>
        </w:rPr>
        <w:t xml:space="preserve">: </w:t>
      </w:r>
    </w:p>
    <w:p w14:paraId="1A9A7091" w14:textId="77777777" w:rsidR="00CC622F" w:rsidRPr="00051AAD" w:rsidRDefault="00CC622F" w:rsidP="00CC622F">
      <w:pPr>
        <w:suppressAutoHyphens/>
        <w:spacing w:after="0"/>
        <w:ind w:left="360"/>
        <w:contextualSpacing/>
      </w:pPr>
    </w:p>
    <w:tbl>
      <w:tblPr>
        <w:tblStyle w:val="TableGrid"/>
        <w:tblW w:w="7109" w:type="dxa"/>
        <w:jc w:val="center"/>
        <w:tblLayout w:type="fixed"/>
        <w:tblLook w:val="00A0" w:firstRow="1" w:lastRow="0" w:firstColumn="1" w:lastColumn="0" w:noHBand="0" w:noVBand="0"/>
        <w:tblDescription w:val="Table"/>
      </w:tblPr>
      <w:tblGrid>
        <w:gridCol w:w="2588"/>
        <w:gridCol w:w="1428"/>
        <w:gridCol w:w="736"/>
        <w:gridCol w:w="2357"/>
      </w:tblGrid>
      <w:tr w:rsidR="00CC622F" w:rsidRPr="00051AAD" w14:paraId="0D0DF67F" w14:textId="77777777" w:rsidTr="00345156">
        <w:trPr>
          <w:tblHeader/>
          <w:jc w:val="center"/>
        </w:trPr>
        <w:tc>
          <w:tcPr>
            <w:tcW w:w="7109" w:type="dxa"/>
            <w:gridSpan w:val="4"/>
          </w:tcPr>
          <w:p w14:paraId="31DD2CD7" w14:textId="287AFF7A" w:rsidR="00CC622F" w:rsidRPr="005A1A16" w:rsidRDefault="00CC622F" w:rsidP="00345156">
            <w:pPr>
              <w:suppressAutoHyphens/>
              <w:contextualSpacing/>
            </w:pPr>
            <w:r w:rsidRPr="005A1A16">
              <w:lastRenderedPageBreak/>
              <w:t>Front:</w:t>
            </w:r>
            <w:r>
              <w:t xml:space="preserve"> </w:t>
            </w:r>
            <w:r w:rsidR="005F1D40">
              <w:t>Cla</w:t>
            </w:r>
            <w:r w:rsidR="00864CA6">
              <w:t>ss</w:t>
            </w:r>
            <w:r w:rsidR="005F1D40">
              <w:t xml:space="preserve"> Options</w:t>
            </w:r>
          </w:p>
        </w:tc>
      </w:tr>
      <w:tr w:rsidR="00CC622F" w:rsidRPr="00051AAD" w14:paraId="373A9354" w14:textId="77777777" w:rsidTr="00345156">
        <w:trPr>
          <w:tblHeader/>
          <w:jc w:val="center"/>
        </w:trPr>
        <w:tc>
          <w:tcPr>
            <w:tcW w:w="2588" w:type="dxa"/>
          </w:tcPr>
          <w:p w14:paraId="6BB61710" w14:textId="77777777" w:rsidR="00CC622F" w:rsidRDefault="00CC622F" w:rsidP="00345156">
            <w:pPr>
              <w:suppressAutoHyphens/>
              <w:contextualSpacing/>
            </w:pPr>
            <w:r w:rsidRPr="005A1A16">
              <w:t xml:space="preserve">Class Name: </w:t>
            </w:r>
          </w:p>
          <w:p w14:paraId="439FB21B" w14:textId="0891DDEE" w:rsidR="00CC622F" w:rsidRPr="005A1A16" w:rsidRDefault="005F1D40" w:rsidP="00345156">
            <w:pPr>
              <w:suppressAutoHyphens/>
              <w:contextualSpacing/>
            </w:pPr>
            <w:r>
              <w:t>Class</w:t>
            </w:r>
            <w:r w:rsidR="00A169C8">
              <w:t>es</w:t>
            </w:r>
          </w:p>
        </w:tc>
        <w:tc>
          <w:tcPr>
            <w:tcW w:w="2164" w:type="dxa"/>
            <w:gridSpan w:val="2"/>
          </w:tcPr>
          <w:p w14:paraId="608081DC" w14:textId="77777777" w:rsidR="00CC622F" w:rsidRDefault="00CC622F" w:rsidP="00345156">
            <w:pPr>
              <w:suppressAutoHyphens/>
              <w:contextualSpacing/>
            </w:pPr>
            <w:r w:rsidRPr="005A1A16">
              <w:t>ID:</w:t>
            </w:r>
          </w:p>
          <w:p w14:paraId="3D02BCC6" w14:textId="21551469" w:rsidR="00CC622F" w:rsidRPr="005A1A16" w:rsidRDefault="00CC622F" w:rsidP="00345156">
            <w:pPr>
              <w:suppressAutoHyphens/>
              <w:contextualSpacing/>
            </w:pPr>
            <w:r>
              <w:t>100</w:t>
            </w:r>
            <w:r w:rsidR="005F1D40">
              <w:t>5</w:t>
            </w:r>
          </w:p>
        </w:tc>
        <w:tc>
          <w:tcPr>
            <w:tcW w:w="2357" w:type="dxa"/>
          </w:tcPr>
          <w:p w14:paraId="2D10C854" w14:textId="77777777" w:rsidR="00CC622F" w:rsidRDefault="00CC622F" w:rsidP="00345156">
            <w:pPr>
              <w:suppressAutoHyphens/>
              <w:contextualSpacing/>
            </w:pPr>
            <w:r w:rsidRPr="005A1A16">
              <w:t xml:space="preserve">Type: </w:t>
            </w:r>
          </w:p>
          <w:p w14:paraId="77E21488" w14:textId="77777777" w:rsidR="00CC622F" w:rsidRPr="005A1A16" w:rsidRDefault="00CC622F" w:rsidP="00345156">
            <w:pPr>
              <w:suppressAutoHyphens/>
              <w:contextualSpacing/>
            </w:pPr>
            <w:r>
              <w:t>Concrete, Domain</w:t>
            </w:r>
          </w:p>
        </w:tc>
      </w:tr>
      <w:tr w:rsidR="00CC622F" w:rsidRPr="00051AAD" w14:paraId="4179C87F" w14:textId="77777777" w:rsidTr="00345156">
        <w:trPr>
          <w:tblHeader/>
          <w:jc w:val="center"/>
        </w:trPr>
        <w:tc>
          <w:tcPr>
            <w:tcW w:w="4752" w:type="dxa"/>
            <w:gridSpan w:val="3"/>
          </w:tcPr>
          <w:p w14:paraId="5D32C2F9" w14:textId="77777777" w:rsidR="00CC622F" w:rsidRDefault="00CC622F" w:rsidP="00345156">
            <w:pPr>
              <w:suppressAutoHyphens/>
              <w:contextualSpacing/>
            </w:pPr>
            <w:r w:rsidRPr="005A1A16">
              <w:t xml:space="preserve">Description: </w:t>
            </w:r>
          </w:p>
          <w:p w14:paraId="7F6EB2E7" w14:textId="57B52CDF" w:rsidR="00CC622F" w:rsidRPr="005A1A16" w:rsidRDefault="005F1D40" w:rsidP="00345156">
            <w:pPr>
              <w:suppressAutoHyphens/>
              <w:contextualSpacing/>
            </w:pPr>
            <w:r>
              <w:t>Show student available classes</w:t>
            </w:r>
          </w:p>
        </w:tc>
        <w:tc>
          <w:tcPr>
            <w:tcW w:w="2357" w:type="dxa"/>
          </w:tcPr>
          <w:p w14:paraId="54D25010" w14:textId="77777777" w:rsidR="00CC622F" w:rsidRDefault="00CC622F" w:rsidP="00345156">
            <w:pPr>
              <w:suppressAutoHyphens/>
              <w:contextualSpacing/>
            </w:pPr>
            <w:r w:rsidRPr="005A1A16">
              <w:t xml:space="preserve">Associated Use Cases: </w:t>
            </w:r>
          </w:p>
          <w:p w14:paraId="2356514D" w14:textId="7AE8388E" w:rsidR="00CC622F" w:rsidRPr="005A1A16" w:rsidRDefault="005F1D40" w:rsidP="00345156">
            <w:pPr>
              <w:suppressAutoHyphens/>
              <w:contextualSpacing/>
            </w:pPr>
            <w:r>
              <w:t>Course Display</w:t>
            </w:r>
          </w:p>
        </w:tc>
      </w:tr>
      <w:tr w:rsidR="00CC622F" w:rsidRPr="00051AAD" w14:paraId="2610D6BC" w14:textId="77777777" w:rsidTr="00345156">
        <w:trPr>
          <w:tblHeader/>
          <w:jc w:val="center"/>
        </w:trPr>
        <w:tc>
          <w:tcPr>
            <w:tcW w:w="4016" w:type="dxa"/>
            <w:gridSpan w:val="2"/>
          </w:tcPr>
          <w:p w14:paraId="780D7B96" w14:textId="77777777" w:rsidR="00CC622F" w:rsidRDefault="00CC622F" w:rsidP="00345156">
            <w:pPr>
              <w:suppressAutoHyphens/>
              <w:contextualSpacing/>
            </w:pPr>
            <w:r w:rsidRPr="005A1A16">
              <w:t>Responsibilities</w:t>
            </w:r>
            <w:r>
              <w:t xml:space="preserve">: </w:t>
            </w:r>
          </w:p>
          <w:p w14:paraId="384B2653" w14:textId="0E2B5443" w:rsidR="00CC622F" w:rsidRPr="005A1A16" w:rsidRDefault="00B1703B" w:rsidP="00345156">
            <w:pPr>
              <w:suppressAutoHyphens/>
              <w:contextualSpacing/>
            </w:pPr>
            <w:r>
              <w:t>Display all available classes</w:t>
            </w:r>
          </w:p>
        </w:tc>
        <w:tc>
          <w:tcPr>
            <w:tcW w:w="3093" w:type="dxa"/>
            <w:gridSpan w:val="2"/>
          </w:tcPr>
          <w:p w14:paraId="360A094E" w14:textId="77777777" w:rsidR="00CC622F" w:rsidRDefault="00CC622F" w:rsidP="00345156">
            <w:pPr>
              <w:suppressAutoHyphens/>
              <w:contextualSpacing/>
            </w:pPr>
            <w:r w:rsidRPr="005A1A16">
              <w:t>Collaborators</w:t>
            </w:r>
            <w:r>
              <w:t>:</w:t>
            </w:r>
          </w:p>
          <w:p w14:paraId="3A13D64B" w14:textId="6E6FCD47" w:rsidR="00CC622F" w:rsidRPr="005A1A16" w:rsidRDefault="00CC622F" w:rsidP="00345156">
            <w:pPr>
              <w:suppressAutoHyphens/>
              <w:contextualSpacing/>
            </w:pPr>
            <w:r>
              <w:t>Enrollment Staff</w:t>
            </w:r>
            <w:r w:rsidR="000612E7">
              <w:t>, Student</w:t>
            </w:r>
          </w:p>
        </w:tc>
      </w:tr>
      <w:tr w:rsidR="00CC622F" w:rsidRPr="00051AAD" w14:paraId="2CAB7991" w14:textId="77777777" w:rsidTr="00345156">
        <w:trPr>
          <w:tblHeader/>
          <w:jc w:val="center"/>
        </w:trPr>
        <w:tc>
          <w:tcPr>
            <w:tcW w:w="7109" w:type="dxa"/>
            <w:gridSpan w:val="4"/>
          </w:tcPr>
          <w:p w14:paraId="6F0ABBD1" w14:textId="77777777" w:rsidR="00CC622F" w:rsidRDefault="00CC622F" w:rsidP="00345156">
            <w:pPr>
              <w:suppressAutoHyphens/>
              <w:contextualSpacing/>
            </w:pPr>
            <w:r w:rsidRPr="005A1A16">
              <w:t>Back:</w:t>
            </w:r>
          </w:p>
          <w:p w14:paraId="09D432BF" w14:textId="5C2AC421" w:rsidR="00CC622F" w:rsidRPr="005A1A16" w:rsidRDefault="00B75751" w:rsidP="00345156">
            <w:pPr>
              <w:suppressAutoHyphens/>
              <w:contextualSpacing/>
            </w:pPr>
            <w:r>
              <w:t>Take user to physical or online</w:t>
            </w:r>
          </w:p>
        </w:tc>
      </w:tr>
      <w:tr w:rsidR="00CC622F" w:rsidRPr="00051AAD" w14:paraId="360D25E4" w14:textId="77777777" w:rsidTr="00345156">
        <w:trPr>
          <w:tblHeader/>
          <w:jc w:val="center"/>
        </w:trPr>
        <w:tc>
          <w:tcPr>
            <w:tcW w:w="7109" w:type="dxa"/>
            <w:gridSpan w:val="4"/>
          </w:tcPr>
          <w:p w14:paraId="496381A6" w14:textId="77777777" w:rsidR="00CC622F" w:rsidRDefault="00CC622F" w:rsidP="00345156">
            <w:pPr>
              <w:suppressAutoHyphens/>
              <w:contextualSpacing/>
            </w:pPr>
            <w:r w:rsidRPr="005A1A16">
              <w:t>Attributes:</w:t>
            </w:r>
          </w:p>
          <w:p w14:paraId="09718C35" w14:textId="0543A384" w:rsidR="00CC622F" w:rsidRDefault="00CC622F" w:rsidP="00345156">
            <w:pPr>
              <w:suppressAutoHyphens/>
              <w:contextualSpacing/>
            </w:pPr>
            <w:r>
              <w:t>-</w:t>
            </w:r>
            <w:proofErr w:type="spellStart"/>
            <w:r w:rsidR="00B1703B">
              <w:t>ClassID</w:t>
            </w:r>
            <w:proofErr w:type="spellEnd"/>
            <w:r w:rsidR="005376F4">
              <w:t>:</w:t>
            </w:r>
          </w:p>
          <w:p w14:paraId="3872B05F" w14:textId="0EE4C444" w:rsidR="00CC622F" w:rsidRDefault="00CC622F" w:rsidP="00345156">
            <w:pPr>
              <w:suppressAutoHyphens/>
              <w:contextualSpacing/>
            </w:pPr>
            <w:r>
              <w:t>-</w:t>
            </w:r>
            <w:proofErr w:type="spellStart"/>
            <w:r w:rsidR="00B1703B">
              <w:t>CourseBegin</w:t>
            </w:r>
            <w:proofErr w:type="spellEnd"/>
            <w:r w:rsidR="005376F4">
              <w:t>:</w:t>
            </w:r>
          </w:p>
          <w:p w14:paraId="4EF5150B" w14:textId="794A18DA" w:rsidR="00864CA6" w:rsidRDefault="00B1703B" w:rsidP="00345156">
            <w:pPr>
              <w:suppressAutoHyphens/>
              <w:contextualSpacing/>
            </w:pPr>
            <w:r>
              <w:t>-</w:t>
            </w:r>
            <w:proofErr w:type="spellStart"/>
            <w:r>
              <w:t>Course</w:t>
            </w:r>
            <w:r w:rsidR="00864CA6">
              <w:t>Start</w:t>
            </w:r>
            <w:proofErr w:type="spellEnd"/>
            <w:r w:rsidR="005376F4">
              <w:t>:</w:t>
            </w:r>
          </w:p>
          <w:p w14:paraId="5D08A08B" w14:textId="2AA84D38" w:rsidR="00B52A19" w:rsidRDefault="00864CA6" w:rsidP="00345156">
            <w:pPr>
              <w:suppressAutoHyphens/>
              <w:contextualSpacing/>
            </w:pPr>
            <w:r>
              <w:t>-</w:t>
            </w:r>
            <w:proofErr w:type="spellStart"/>
            <w:r>
              <w:t>CourseEnd</w:t>
            </w:r>
            <w:proofErr w:type="spellEnd"/>
            <w:r w:rsidR="005376F4">
              <w:t>:</w:t>
            </w:r>
          </w:p>
          <w:p w14:paraId="5BE87D8C" w14:textId="15A73816" w:rsidR="00B52A19" w:rsidRDefault="00B52A19" w:rsidP="00345156">
            <w:pPr>
              <w:suppressAutoHyphens/>
              <w:contextualSpacing/>
            </w:pPr>
            <w:r>
              <w:t>-Prerequisites</w:t>
            </w:r>
            <w:r w:rsidR="005376F4">
              <w:t>:</w:t>
            </w:r>
          </w:p>
          <w:p w14:paraId="641C8AFE" w14:textId="4B1F5632" w:rsidR="00B52A19" w:rsidRPr="005A1A16" w:rsidRDefault="00B52A19" w:rsidP="00345156">
            <w:pPr>
              <w:suppressAutoHyphens/>
              <w:contextualSpacing/>
            </w:pPr>
            <w:r>
              <w:t>-GPA</w:t>
            </w:r>
            <w:r w:rsidR="005376F4">
              <w:t>:</w:t>
            </w:r>
          </w:p>
        </w:tc>
      </w:tr>
      <w:tr w:rsidR="00CC622F" w:rsidRPr="00051AAD" w14:paraId="03B463D9" w14:textId="77777777" w:rsidTr="00345156">
        <w:trPr>
          <w:tblHeader/>
          <w:jc w:val="center"/>
        </w:trPr>
        <w:tc>
          <w:tcPr>
            <w:tcW w:w="7109" w:type="dxa"/>
            <w:gridSpan w:val="4"/>
          </w:tcPr>
          <w:p w14:paraId="3145C308" w14:textId="7AA83FEE" w:rsidR="00CC622F" w:rsidRDefault="00CC622F" w:rsidP="00345156">
            <w:pPr>
              <w:suppressAutoHyphens/>
              <w:contextualSpacing/>
            </w:pPr>
            <w:r w:rsidRPr="005A1A16">
              <w:t>Relationships:</w:t>
            </w:r>
          </w:p>
          <w:p w14:paraId="5C57E5EB" w14:textId="77777777" w:rsidR="00CC622F" w:rsidRPr="005A1A16" w:rsidRDefault="00CC622F" w:rsidP="00345156">
            <w:pPr>
              <w:suppressAutoHyphens/>
              <w:contextualSpacing/>
            </w:pPr>
          </w:p>
          <w:p w14:paraId="331C444F" w14:textId="77777777" w:rsidR="00CC622F" w:rsidRDefault="00CC622F" w:rsidP="00345156">
            <w:pPr>
              <w:suppressAutoHyphens/>
              <w:contextualSpacing/>
            </w:pPr>
            <w:r w:rsidRPr="005A1A16">
              <w:t>Generalization (a-kind-of):</w:t>
            </w:r>
          </w:p>
          <w:p w14:paraId="5E755FAB" w14:textId="77777777" w:rsidR="00CC622F" w:rsidRPr="005A1A16" w:rsidRDefault="00CC622F" w:rsidP="00345156">
            <w:pPr>
              <w:suppressAutoHyphens/>
              <w:contextualSpacing/>
            </w:pPr>
          </w:p>
          <w:p w14:paraId="57E3FC36" w14:textId="77777777" w:rsidR="00CC622F" w:rsidRDefault="00CC622F" w:rsidP="00345156">
            <w:pPr>
              <w:suppressAutoHyphens/>
              <w:contextualSpacing/>
            </w:pPr>
            <w:r w:rsidRPr="005A1A16">
              <w:t>Aggregation (has-parts):</w:t>
            </w:r>
          </w:p>
          <w:p w14:paraId="604F7C55" w14:textId="0C3A8A78" w:rsidR="00CC622F" w:rsidRDefault="005376F4" w:rsidP="00345156">
            <w:pPr>
              <w:suppressAutoHyphens/>
              <w:contextualSpacing/>
            </w:pPr>
            <w:r>
              <w:t>-</w:t>
            </w:r>
            <w:proofErr w:type="spellStart"/>
            <w:proofErr w:type="gramStart"/>
            <w:r w:rsidR="00112BB9">
              <w:t>CourseDisplay</w:t>
            </w:r>
            <w:proofErr w:type="spellEnd"/>
            <w:r w:rsidR="00112BB9">
              <w:t>(</w:t>
            </w:r>
            <w:proofErr w:type="gramEnd"/>
            <w:r w:rsidR="00112BB9">
              <w:t>)</w:t>
            </w:r>
          </w:p>
          <w:p w14:paraId="6AA7DA16" w14:textId="77777777" w:rsidR="00112BB9" w:rsidRPr="005A1A16" w:rsidRDefault="00112BB9" w:rsidP="00345156">
            <w:pPr>
              <w:suppressAutoHyphens/>
              <w:contextualSpacing/>
            </w:pPr>
          </w:p>
          <w:p w14:paraId="6461A51D" w14:textId="77777777" w:rsidR="00CC622F" w:rsidRPr="005A1A16" w:rsidRDefault="00CC622F" w:rsidP="00345156">
            <w:pPr>
              <w:suppressAutoHyphens/>
              <w:contextualSpacing/>
            </w:pPr>
            <w:r w:rsidRPr="005A1A16">
              <w:t>Other Associations:</w:t>
            </w:r>
          </w:p>
          <w:p w14:paraId="11083A61" w14:textId="77777777" w:rsidR="00CC622F" w:rsidRPr="005A1A16" w:rsidRDefault="00CC622F" w:rsidP="00345156">
            <w:pPr>
              <w:suppressAutoHyphens/>
              <w:contextualSpacing/>
            </w:pPr>
          </w:p>
        </w:tc>
      </w:tr>
    </w:tbl>
    <w:p w14:paraId="12774259" w14:textId="77777777" w:rsidR="006D0A61" w:rsidRDefault="006D0A61" w:rsidP="006D0A61">
      <w:pPr>
        <w:suppressAutoHyphens/>
        <w:spacing w:after="0"/>
        <w:ind w:left="360"/>
        <w:contextualSpacing/>
        <w:rPr>
          <w:b/>
        </w:rPr>
      </w:pPr>
    </w:p>
    <w:p w14:paraId="7B2E0195" w14:textId="0860944E" w:rsidR="006D0A61" w:rsidRPr="00F11B8F" w:rsidRDefault="006D0A61" w:rsidP="006D0A61">
      <w:pPr>
        <w:suppressAutoHyphens/>
        <w:spacing w:after="0"/>
        <w:ind w:left="360"/>
        <w:contextualSpacing/>
        <w:rPr>
          <w:b/>
        </w:rPr>
      </w:pPr>
      <w:r w:rsidRPr="00F11B8F">
        <w:rPr>
          <w:b/>
        </w:rPr>
        <w:t xml:space="preserve">CRC Card </w:t>
      </w:r>
      <w:r w:rsidR="000E55ED">
        <w:rPr>
          <w:b/>
        </w:rPr>
        <w:t>6</w:t>
      </w:r>
      <w:r w:rsidRPr="00F11B8F">
        <w:rPr>
          <w:b/>
        </w:rPr>
        <w:t xml:space="preserve">: </w:t>
      </w:r>
    </w:p>
    <w:p w14:paraId="2EFF9D2E" w14:textId="77777777" w:rsidR="006D0A61" w:rsidRPr="00051AAD" w:rsidRDefault="006D0A61" w:rsidP="006D0A61">
      <w:pPr>
        <w:suppressAutoHyphens/>
        <w:spacing w:after="0"/>
        <w:ind w:left="360"/>
        <w:contextualSpacing/>
      </w:pPr>
    </w:p>
    <w:tbl>
      <w:tblPr>
        <w:tblStyle w:val="TableGrid"/>
        <w:tblW w:w="7109" w:type="dxa"/>
        <w:jc w:val="center"/>
        <w:tblLayout w:type="fixed"/>
        <w:tblLook w:val="00A0" w:firstRow="1" w:lastRow="0" w:firstColumn="1" w:lastColumn="0" w:noHBand="0" w:noVBand="0"/>
        <w:tblDescription w:val="Table"/>
      </w:tblPr>
      <w:tblGrid>
        <w:gridCol w:w="2588"/>
        <w:gridCol w:w="1428"/>
        <w:gridCol w:w="736"/>
        <w:gridCol w:w="2357"/>
      </w:tblGrid>
      <w:tr w:rsidR="006D0A61" w:rsidRPr="00051AAD" w14:paraId="1BAAF11C" w14:textId="77777777" w:rsidTr="00345156">
        <w:trPr>
          <w:tblHeader/>
          <w:jc w:val="center"/>
        </w:trPr>
        <w:tc>
          <w:tcPr>
            <w:tcW w:w="7109" w:type="dxa"/>
            <w:gridSpan w:val="4"/>
          </w:tcPr>
          <w:p w14:paraId="1F3DA9E1" w14:textId="6A0C31F7" w:rsidR="006D0A61" w:rsidRPr="005A1A16" w:rsidRDefault="006D0A61" w:rsidP="00345156">
            <w:pPr>
              <w:suppressAutoHyphens/>
              <w:contextualSpacing/>
            </w:pPr>
            <w:r w:rsidRPr="005A1A16">
              <w:lastRenderedPageBreak/>
              <w:t>Front:</w:t>
            </w:r>
            <w:r>
              <w:t xml:space="preserve"> </w:t>
            </w:r>
            <w:r w:rsidR="000E55ED">
              <w:t xml:space="preserve">Student </w:t>
            </w:r>
            <w:r w:rsidR="000612E7">
              <w:t>elects an option</w:t>
            </w:r>
          </w:p>
        </w:tc>
      </w:tr>
      <w:tr w:rsidR="006D0A61" w:rsidRPr="00051AAD" w14:paraId="7795C428" w14:textId="77777777" w:rsidTr="00345156">
        <w:trPr>
          <w:tblHeader/>
          <w:jc w:val="center"/>
        </w:trPr>
        <w:tc>
          <w:tcPr>
            <w:tcW w:w="2588" w:type="dxa"/>
          </w:tcPr>
          <w:p w14:paraId="07F086E2" w14:textId="77777777" w:rsidR="006D0A61" w:rsidRDefault="006D0A61" w:rsidP="00345156">
            <w:pPr>
              <w:suppressAutoHyphens/>
              <w:contextualSpacing/>
            </w:pPr>
            <w:r w:rsidRPr="005A1A16">
              <w:t xml:space="preserve">Class Name: </w:t>
            </w:r>
          </w:p>
          <w:p w14:paraId="3173390F" w14:textId="6338BF08" w:rsidR="006D0A61" w:rsidRPr="005A1A16" w:rsidRDefault="000E55ED" w:rsidP="00345156">
            <w:pPr>
              <w:suppressAutoHyphens/>
              <w:contextualSpacing/>
            </w:pPr>
            <w:r>
              <w:t xml:space="preserve">Physical or </w:t>
            </w:r>
            <w:proofErr w:type="gramStart"/>
            <w:r>
              <w:t>Online</w:t>
            </w:r>
            <w:proofErr w:type="gramEnd"/>
          </w:p>
        </w:tc>
        <w:tc>
          <w:tcPr>
            <w:tcW w:w="2164" w:type="dxa"/>
            <w:gridSpan w:val="2"/>
          </w:tcPr>
          <w:p w14:paraId="2C60CDB1" w14:textId="77777777" w:rsidR="006D0A61" w:rsidRDefault="006D0A61" w:rsidP="00345156">
            <w:pPr>
              <w:suppressAutoHyphens/>
              <w:contextualSpacing/>
            </w:pPr>
            <w:r w:rsidRPr="005A1A16">
              <w:t>ID:</w:t>
            </w:r>
          </w:p>
          <w:p w14:paraId="18BFBF98" w14:textId="06DB0FA4" w:rsidR="006D0A61" w:rsidRPr="005A1A16" w:rsidRDefault="006D0A61" w:rsidP="00345156">
            <w:pPr>
              <w:suppressAutoHyphens/>
              <w:contextualSpacing/>
            </w:pPr>
            <w:r>
              <w:t>100</w:t>
            </w:r>
            <w:r w:rsidR="00085091">
              <w:t>6</w:t>
            </w:r>
          </w:p>
        </w:tc>
        <w:tc>
          <w:tcPr>
            <w:tcW w:w="2357" w:type="dxa"/>
          </w:tcPr>
          <w:p w14:paraId="0F25D7DA" w14:textId="77777777" w:rsidR="006D0A61" w:rsidRDefault="006D0A61" w:rsidP="00345156">
            <w:pPr>
              <w:suppressAutoHyphens/>
              <w:contextualSpacing/>
            </w:pPr>
            <w:r w:rsidRPr="005A1A16">
              <w:t xml:space="preserve">Type: </w:t>
            </w:r>
          </w:p>
          <w:p w14:paraId="39D6916D" w14:textId="77777777" w:rsidR="006D0A61" w:rsidRPr="005A1A16" w:rsidRDefault="006D0A61" w:rsidP="00345156">
            <w:pPr>
              <w:suppressAutoHyphens/>
              <w:contextualSpacing/>
            </w:pPr>
            <w:r>
              <w:t>Concrete, Domain</w:t>
            </w:r>
          </w:p>
        </w:tc>
      </w:tr>
      <w:tr w:rsidR="006D0A61" w:rsidRPr="00051AAD" w14:paraId="4A4CFB27" w14:textId="77777777" w:rsidTr="00345156">
        <w:trPr>
          <w:tblHeader/>
          <w:jc w:val="center"/>
        </w:trPr>
        <w:tc>
          <w:tcPr>
            <w:tcW w:w="4752" w:type="dxa"/>
            <w:gridSpan w:val="3"/>
          </w:tcPr>
          <w:p w14:paraId="47933043" w14:textId="77777777" w:rsidR="006D0A61" w:rsidRDefault="006D0A61" w:rsidP="00345156">
            <w:pPr>
              <w:suppressAutoHyphens/>
              <w:contextualSpacing/>
            </w:pPr>
            <w:r w:rsidRPr="005A1A16">
              <w:t xml:space="preserve">Description: </w:t>
            </w:r>
          </w:p>
          <w:p w14:paraId="74AF4C62" w14:textId="03111E58" w:rsidR="006D0A61" w:rsidRPr="005A1A16" w:rsidRDefault="006D0A61" w:rsidP="00345156">
            <w:pPr>
              <w:suppressAutoHyphens/>
              <w:contextualSpacing/>
            </w:pPr>
            <w:r>
              <w:t xml:space="preserve">Give </w:t>
            </w:r>
            <w:r w:rsidR="000612E7">
              <w:t>student option of online or physical</w:t>
            </w:r>
          </w:p>
        </w:tc>
        <w:tc>
          <w:tcPr>
            <w:tcW w:w="2357" w:type="dxa"/>
          </w:tcPr>
          <w:p w14:paraId="041247D6" w14:textId="77777777" w:rsidR="006D0A61" w:rsidRDefault="006D0A61" w:rsidP="00345156">
            <w:pPr>
              <w:suppressAutoHyphens/>
              <w:contextualSpacing/>
            </w:pPr>
            <w:r w:rsidRPr="005A1A16">
              <w:t xml:space="preserve">Associated Use Cases: </w:t>
            </w:r>
          </w:p>
          <w:p w14:paraId="4C5A9683" w14:textId="5D067D0A" w:rsidR="006D0A61" w:rsidRPr="005A1A16" w:rsidRDefault="000612E7" w:rsidP="00345156">
            <w:pPr>
              <w:suppressAutoHyphens/>
              <w:contextualSpacing/>
            </w:pPr>
            <w:r>
              <w:t>Class Options</w:t>
            </w:r>
          </w:p>
        </w:tc>
      </w:tr>
      <w:tr w:rsidR="006D0A61" w:rsidRPr="00051AAD" w14:paraId="25BFAAD7" w14:textId="77777777" w:rsidTr="00345156">
        <w:trPr>
          <w:tblHeader/>
          <w:jc w:val="center"/>
        </w:trPr>
        <w:tc>
          <w:tcPr>
            <w:tcW w:w="4016" w:type="dxa"/>
            <w:gridSpan w:val="2"/>
          </w:tcPr>
          <w:p w14:paraId="064BDFAA" w14:textId="77777777" w:rsidR="006D0A61" w:rsidRDefault="006D0A61" w:rsidP="00345156">
            <w:pPr>
              <w:suppressAutoHyphens/>
              <w:contextualSpacing/>
            </w:pPr>
            <w:r w:rsidRPr="005A1A16">
              <w:t>Responsibilities</w:t>
            </w:r>
            <w:r>
              <w:t xml:space="preserve">: </w:t>
            </w:r>
          </w:p>
          <w:p w14:paraId="27D01DBA" w14:textId="6419ECDE" w:rsidR="006D0A61" w:rsidRPr="005A1A16" w:rsidRDefault="000612E7" w:rsidP="00345156">
            <w:pPr>
              <w:suppressAutoHyphens/>
              <w:contextualSpacing/>
            </w:pPr>
            <w:r>
              <w:t>Register student to an online or physical class</w:t>
            </w:r>
          </w:p>
        </w:tc>
        <w:tc>
          <w:tcPr>
            <w:tcW w:w="3093" w:type="dxa"/>
            <w:gridSpan w:val="2"/>
          </w:tcPr>
          <w:p w14:paraId="76113F69" w14:textId="77777777" w:rsidR="006D0A61" w:rsidRDefault="006D0A61" w:rsidP="00345156">
            <w:pPr>
              <w:suppressAutoHyphens/>
              <w:contextualSpacing/>
            </w:pPr>
            <w:r w:rsidRPr="005A1A16">
              <w:t>Collaborators</w:t>
            </w:r>
            <w:r>
              <w:t>:</w:t>
            </w:r>
          </w:p>
          <w:p w14:paraId="0EBA8CFE" w14:textId="706D35AB" w:rsidR="006D0A61" w:rsidRPr="005A1A16" w:rsidRDefault="000612E7" w:rsidP="00345156">
            <w:pPr>
              <w:suppressAutoHyphens/>
              <w:contextualSpacing/>
            </w:pPr>
            <w:r>
              <w:t>Student</w:t>
            </w:r>
            <w:r w:rsidR="00F871DE">
              <w:t>, Enrollment Staff</w:t>
            </w:r>
          </w:p>
        </w:tc>
      </w:tr>
      <w:tr w:rsidR="006D0A61" w:rsidRPr="00051AAD" w14:paraId="5B17B85C" w14:textId="77777777" w:rsidTr="00345156">
        <w:trPr>
          <w:tblHeader/>
          <w:jc w:val="center"/>
        </w:trPr>
        <w:tc>
          <w:tcPr>
            <w:tcW w:w="7109" w:type="dxa"/>
            <w:gridSpan w:val="4"/>
          </w:tcPr>
          <w:p w14:paraId="4509C748" w14:textId="77777777" w:rsidR="006D0A61" w:rsidRDefault="006D0A61" w:rsidP="00345156">
            <w:pPr>
              <w:suppressAutoHyphens/>
              <w:contextualSpacing/>
            </w:pPr>
            <w:r w:rsidRPr="005A1A16">
              <w:t>Back:</w:t>
            </w:r>
          </w:p>
          <w:p w14:paraId="232EF272" w14:textId="5F9F3FBD" w:rsidR="006D0A61" w:rsidRPr="005A1A16" w:rsidRDefault="00F4617E" w:rsidP="00345156">
            <w:pPr>
              <w:suppressAutoHyphens/>
              <w:contextualSpacing/>
            </w:pPr>
            <w:r>
              <w:t>Displays Class info for designated choice. The gives option of register for another course, or logout.</w:t>
            </w:r>
          </w:p>
        </w:tc>
      </w:tr>
      <w:tr w:rsidR="006D0A61" w:rsidRPr="00051AAD" w14:paraId="39CD1641" w14:textId="77777777" w:rsidTr="00345156">
        <w:trPr>
          <w:tblHeader/>
          <w:jc w:val="center"/>
        </w:trPr>
        <w:tc>
          <w:tcPr>
            <w:tcW w:w="7109" w:type="dxa"/>
            <w:gridSpan w:val="4"/>
          </w:tcPr>
          <w:p w14:paraId="38087D0F" w14:textId="77777777" w:rsidR="006D0A61" w:rsidRDefault="006D0A61" w:rsidP="00345156">
            <w:pPr>
              <w:suppressAutoHyphens/>
              <w:contextualSpacing/>
            </w:pPr>
            <w:r w:rsidRPr="005A1A16">
              <w:t>Attributes:</w:t>
            </w:r>
          </w:p>
          <w:p w14:paraId="38B287E9" w14:textId="712EECF9" w:rsidR="006D0A61" w:rsidRDefault="006D0A61" w:rsidP="00345156">
            <w:pPr>
              <w:suppressAutoHyphens/>
              <w:contextualSpacing/>
            </w:pPr>
            <w:r>
              <w:t>-</w:t>
            </w:r>
            <w:r w:rsidR="002D1917">
              <w:t>Class Building</w:t>
            </w:r>
            <w:r w:rsidR="00B96A94">
              <w:t>:</w:t>
            </w:r>
          </w:p>
          <w:p w14:paraId="0910305A" w14:textId="66505A74" w:rsidR="00B96A94" w:rsidRDefault="00B96A94" w:rsidP="00345156">
            <w:pPr>
              <w:suppressAutoHyphens/>
              <w:contextualSpacing/>
            </w:pPr>
            <w:r>
              <w:t>-Classroom number:</w:t>
            </w:r>
          </w:p>
          <w:p w14:paraId="3414B8DB" w14:textId="722AC5BA" w:rsidR="006D0A61" w:rsidRDefault="006D0A61" w:rsidP="00345156">
            <w:pPr>
              <w:suppressAutoHyphens/>
              <w:contextualSpacing/>
            </w:pPr>
            <w:r>
              <w:t>-</w:t>
            </w:r>
            <w:r w:rsidR="00B96A94">
              <w:t>Browser:</w:t>
            </w:r>
          </w:p>
          <w:p w14:paraId="3D11C305" w14:textId="67660D94" w:rsidR="00B96A94" w:rsidRDefault="00B96A94" w:rsidP="00345156">
            <w:pPr>
              <w:suppressAutoHyphens/>
              <w:contextualSpacing/>
            </w:pPr>
            <w:r>
              <w:t>-</w:t>
            </w:r>
            <w:proofErr w:type="spellStart"/>
            <w:r w:rsidR="00F871DE">
              <w:t>Classurl</w:t>
            </w:r>
            <w:proofErr w:type="spellEnd"/>
            <w:r w:rsidR="00F871DE">
              <w:t>:</w:t>
            </w:r>
          </w:p>
          <w:p w14:paraId="1A0480C7" w14:textId="77777777" w:rsidR="006D0A61" w:rsidRPr="005A1A16" w:rsidRDefault="006D0A61" w:rsidP="00345156">
            <w:pPr>
              <w:suppressAutoHyphens/>
              <w:contextualSpacing/>
            </w:pPr>
          </w:p>
        </w:tc>
      </w:tr>
      <w:tr w:rsidR="006D0A61" w:rsidRPr="00051AAD" w14:paraId="7437A77C" w14:textId="77777777" w:rsidTr="00345156">
        <w:trPr>
          <w:tblHeader/>
          <w:jc w:val="center"/>
        </w:trPr>
        <w:tc>
          <w:tcPr>
            <w:tcW w:w="7109" w:type="dxa"/>
            <w:gridSpan w:val="4"/>
          </w:tcPr>
          <w:p w14:paraId="184DF01B" w14:textId="02C01176" w:rsidR="00962D27" w:rsidRDefault="006D0A61" w:rsidP="00345156">
            <w:pPr>
              <w:suppressAutoHyphens/>
              <w:contextualSpacing/>
            </w:pPr>
            <w:r w:rsidRPr="005A1A16">
              <w:t>Relationships:</w:t>
            </w:r>
          </w:p>
          <w:p w14:paraId="1A6EE724" w14:textId="77777777" w:rsidR="00F17D97" w:rsidRPr="005A1A16" w:rsidRDefault="00F17D97" w:rsidP="00345156">
            <w:pPr>
              <w:suppressAutoHyphens/>
              <w:contextualSpacing/>
            </w:pPr>
          </w:p>
          <w:p w14:paraId="76A42D0E" w14:textId="77777777" w:rsidR="006D0A61" w:rsidRDefault="006D0A61" w:rsidP="00345156">
            <w:pPr>
              <w:suppressAutoHyphens/>
              <w:contextualSpacing/>
            </w:pPr>
            <w:r w:rsidRPr="005A1A16">
              <w:t>Generalization (a-kind-of):</w:t>
            </w:r>
          </w:p>
          <w:p w14:paraId="1A98739F" w14:textId="0F0FBA0F" w:rsidR="00F17D97" w:rsidRDefault="00F17D97" w:rsidP="00345156">
            <w:pPr>
              <w:suppressAutoHyphens/>
              <w:contextualSpacing/>
            </w:pPr>
            <w:r>
              <w:t>-</w:t>
            </w:r>
            <w:proofErr w:type="gramStart"/>
            <w:r>
              <w:t>GPA(</w:t>
            </w:r>
            <w:proofErr w:type="gramEnd"/>
            <w:r>
              <w:t>)</w:t>
            </w:r>
          </w:p>
          <w:p w14:paraId="5B919CA6" w14:textId="31829DBD" w:rsidR="00F17D97" w:rsidRDefault="00F17D97" w:rsidP="00345156">
            <w:pPr>
              <w:suppressAutoHyphens/>
              <w:contextualSpacing/>
            </w:pPr>
            <w:r>
              <w:t>-</w:t>
            </w:r>
            <w:proofErr w:type="gramStart"/>
            <w:r>
              <w:t>Prerequisites(</w:t>
            </w:r>
            <w:proofErr w:type="gramEnd"/>
            <w:r>
              <w:t>)</w:t>
            </w:r>
          </w:p>
          <w:p w14:paraId="13615CB7" w14:textId="77777777" w:rsidR="006D0A61" w:rsidRPr="005A1A16" w:rsidRDefault="006D0A61" w:rsidP="00345156">
            <w:pPr>
              <w:suppressAutoHyphens/>
              <w:contextualSpacing/>
            </w:pPr>
          </w:p>
          <w:p w14:paraId="192E836B" w14:textId="77777777" w:rsidR="006D0A61" w:rsidRDefault="006D0A61" w:rsidP="00345156">
            <w:pPr>
              <w:suppressAutoHyphens/>
              <w:contextualSpacing/>
            </w:pPr>
            <w:r w:rsidRPr="005A1A16">
              <w:t>Aggregation (has-parts):</w:t>
            </w:r>
          </w:p>
          <w:p w14:paraId="4F368B4B" w14:textId="5B1F7572" w:rsidR="00962D27" w:rsidRDefault="006D0A61" w:rsidP="00345156">
            <w:pPr>
              <w:suppressAutoHyphens/>
              <w:contextualSpacing/>
            </w:pPr>
            <w:r>
              <w:t>-</w:t>
            </w:r>
            <w:proofErr w:type="spellStart"/>
            <w:proofErr w:type="gramStart"/>
            <w:r w:rsidR="007D4E46">
              <w:t>ClassDisplay</w:t>
            </w:r>
            <w:proofErr w:type="spellEnd"/>
            <w:r w:rsidR="007D4E46">
              <w:t>(</w:t>
            </w:r>
            <w:proofErr w:type="gramEnd"/>
            <w:r w:rsidR="007D4E46">
              <w:t>)</w:t>
            </w:r>
          </w:p>
          <w:p w14:paraId="09471307" w14:textId="509E741F" w:rsidR="00670A8C" w:rsidRDefault="00670A8C" w:rsidP="00345156">
            <w:pPr>
              <w:suppressAutoHyphens/>
              <w:contextualSpacing/>
            </w:pPr>
            <w:r>
              <w:t>-</w:t>
            </w:r>
            <w:proofErr w:type="spellStart"/>
            <w:proofErr w:type="gramStart"/>
            <w:r>
              <w:t>RegisterToAnotherCourse</w:t>
            </w:r>
            <w:proofErr w:type="spellEnd"/>
            <w:r>
              <w:t>(</w:t>
            </w:r>
            <w:proofErr w:type="gramEnd"/>
            <w:r>
              <w:t>)</w:t>
            </w:r>
          </w:p>
          <w:p w14:paraId="335751BE" w14:textId="448BDF5C" w:rsidR="00670A8C" w:rsidRDefault="00670A8C" w:rsidP="00345156">
            <w:pPr>
              <w:suppressAutoHyphens/>
              <w:contextualSpacing/>
            </w:pPr>
            <w:r>
              <w:t>-</w:t>
            </w:r>
            <w:proofErr w:type="gramStart"/>
            <w:r>
              <w:t>Logout(</w:t>
            </w:r>
            <w:proofErr w:type="gramEnd"/>
            <w:r>
              <w:t>)</w:t>
            </w:r>
          </w:p>
          <w:p w14:paraId="122429B4" w14:textId="77777777" w:rsidR="006D0A61" w:rsidRPr="005A1A16" w:rsidRDefault="006D0A61" w:rsidP="00345156">
            <w:pPr>
              <w:suppressAutoHyphens/>
              <w:contextualSpacing/>
            </w:pPr>
          </w:p>
          <w:p w14:paraId="1060A846" w14:textId="77777777" w:rsidR="006D0A61" w:rsidRPr="005A1A16" w:rsidRDefault="006D0A61" w:rsidP="00345156">
            <w:pPr>
              <w:suppressAutoHyphens/>
              <w:contextualSpacing/>
            </w:pPr>
            <w:r w:rsidRPr="005A1A16">
              <w:t>Other Associations:</w:t>
            </w:r>
          </w:p>
          <w:p w14:paraId="67243CA6" w14:textId="77777777" w:rsidR="006D0A61" w:rsidRPr="005A1A16" w:rsidRDefault="006D0A61" w:rsidP="00345156">
            <w:pPr>
              <w:suppressAutoHyphens/>
              <w:contextualSpacing/>
            </w:pPr>
          </w:p>
        </w:tc>
      </w:tr>
    </w:tbl>
    <w:p w14:paraId="4FCDD34D" w14:textId="77777777" w:rsidR="00CC622F" w:rsidRPr="00051AAD" w:rsidRDefault="00CC622F" w:rsidP="00F11B8F">
      <w:pPr>
        <w:suppressAutoHyphens/>
        <w:spacing w:after="0"/>
        <w:ind w:left="360"/>
        <w:contextualSpacing/>
      </w:pPr>
    </w:p>
    <w:p w14:paraId="3CC969DB" w14:textId="6586612E" w:rsidR="00A35E4B" w:rsidRPr="00F11B8F" w:rsidRDefault="00A35E4B" w:rsidP="00A35E4B">
      <w:pPr>
        <w:suppressAutoHyphens/>
        <w:spacing w:after="0"/>
        <w:ind w:left="360"/>
        <w:contextualSpacing/>
        <w:rPr>
          <w:b/>
        </w:rPr>
      </w:pPr>
      <w:r w:rsidRPr="00F11B8F">
        <w:rPr>
          <w:b/>
        </w:rPr>
        <w:t xml:space="preserve">CRC Card </w:t>
      </w:r>
      <w:r>
        <w:rPr>
          <w:b/>
        </w:rPr>
        <w:t>7</w:t>
      </w:r>
      <w:r w:rsidRPr="00F11B8F">
        <w:rPr>
          <w:b/>
        </w:rPr>
        <w:t xml:space="preserve">: </w:t>
      </w:r>
    </w:p>
    <w:p w14:paraId="15EED199" w14:textId="77777777" w:rsidR="00A35E4B" w:rsidRPr="00051AAD" w:rsidRDefault="00A35E4B" w:rsidP="00A35E4B">
      <w:pPr>
        <w:suppressAutoHyphens/>
        <w:spacing w:after="0"/>
        <w:ind w:left="360"/>
        <w:contextualSpacing/>
      </w:pPr>
    </w:p>
    <w:tbl>
      <w:tblPr>
        <w:tblStyle w:val="TableGrid"/>
        <w:tblW w:w="7109" w:type="dxa"/>
        <w:jc w:val="center"/>
        <w:tblLayout w:type="fixed"/>
        <w:tblLook w:val="00A0" w:firstRow="1" w:lastRow="0" w:firstColumn="1" w:lastColumn="0" w:noHBand="0" w:noVBand="0"/>
        <w:tblDescription w:val="Table"/>
      </w:tblPr>
      <w:tblGrid>
        <w:gridCol w:w="2588"/>
        <w:gridCol w:w="1428"/>
        <w:gridCol w:w="736"/>
        <w:gridCol w:w="2357"/>
      </w:tblGrid>
      <w:tr w:rsidR="00A35E4B" w:rsidRPr="00051AAD" w14:paraId="3CB21936" w14:textId="77777777" w:rsidTr="00345156">
        <w:trPr>
          <w:tblHeader/>
          <w:jc w:val="center"/>
        </w:trPr>
        <w:tc>
          <w:tcPr>
            <w:tcW w:w="7109" w:type="dxa"/>
            <w:gridSpan w:val="4"/>
          </w:tcPr>
          <w:p w14:paraId="05EBA8A9" w14:textId="7626208C" w:rsidR="00A35E4B" w:rsidRPr="005A1A16" w:rsidRDefault="00A35E4B" w:rsidP="00345156">
            <w:pPr>
              <w:suppressAutoHyphens/>
              <w:contextualSpacing/>
            </w:pPr>
            <w:r w:rsidRPr="005A1A16">
              <w:lastRenderedPageBreak/>
              <w:t>Front:</w:t>
            </w:r>
            <w:r>
              <w:t xml:space="preserve"> Student </w:t>
            </w:r>
            <w:r w:rsidR="002D4FE8">
              <w:t>gets a registration error or registration verification</w:t>
            </w:r>
          </w:p>
        </w:tc>
      </w:tr>
      <w:tr w:rsidR="00A35E4B" w:rsidRPr="00051AAD" w14:paraId="64156E16" w14:textId="77777777" w:rsidTr="00345156">
        <w:trPr>
          <w:tblHeader/>
          <w:jc w:val="center"/>
        </w:trPr>
        <w:tc>
          <w:tcPr>
            <w:tcW w:w="2588" w:type="dxa"/>
          </w:tcPr>
          <w:p w14:paraId="177E00D7" w14:textId="77777777" w:rsidR="00A35E4B" w:rsidRDefault="00A35E4B" w:rsidP="00345156">
            <w:pPr>
              <w:suppressAutoHyphens/>
              <w:contextualSpacing/>
            </w:pPr>
            <w:r w:rsidRPr="005A1A16">
              <w:t xml:space="preserve">Class Name: </w:t>
            </w:r>
          </w:p>
          <w:p w14:paraId="57F2F1E0" w14:textId="3C0023B2" w:rsidR="00A35E4B" w:rsidRPr="005A1A16" w:rsidRDefault="002D4FE8" w:rsidP="00345156">
            <w:pPr>
              <w:suppressAutoHyphens/>
              <w:contextualSpacing/>
            </w:pPr>
            <w:r>
              <w:t>Reg Confirmation</w:t>
            </w:r>
          </w:p>
        </w:tc>
        <w:tc>
          <w:tcPr>
            <w:tcW w:w="2164" w:type="dxa"/>
            <w:gridSpan w:val="2"/>
          </w:tcPr>
          <w:p w14:paraId="1E35F9F1" w14:textId="77777777" w:rsidR="00A35E4B" w:rsidRDefault="00A35E4B" w:rsidP="00345156">
            <w:pPr>
              <w:suppressAutoHyphens/>
              <w:contextualSpacing/>
            </w:pPr>
            <w:r w:rsidRPr="005A1A16">
              <w:t>ID:</w:t>
            </w:r>
          </w:p>
          <w:p w14:paraId="17C244AE" w14:textId="2DEB5C01" w:rsidR="00A35E4B" w:rsidRPr="005A1A16" w:rsidRDefault="00A35E4B" w:rsidP="00345156">
            <w:pPr>
              <w:suppressAutoHyphens/>
              <w:contextualSpacing/>
            </w:pPr>
            <w:r>
              <w:t>1007</w:t>
            </w:r>
          </w:p>
        </w:tc>
        <w:tc>
          <w:tcPr>
            <w:tcW w:w="2357" w:type="dxa"/>
          </w:tcPr>
          <w:p w14:paraId="12D18E8C" w14:textId="77777777" w:rsidR="00A35E4B" w:rsidRDefault="00A35E4B" w:rsidP="00345156">
            <w:pPr>
              <w:suppressAutoHyphens/>
              <w:contextualSpacing/>
            </w:pPr>
            <w:r w:rsidRPr="005A1A16">
              <w:t xml:space="preserve">Type: </w:t>
            </w:r>
          </w:p>
          <w:p w14:paraId="0C564157" w14:textId="77777777" w:rsidR="00A35E4B" w:rsidRPr="005A1A16" w:rsidRDefault="00A35E4B" w:rsidP="00345156">
            <w:pPr>
              <w:suppressAutoHyphens/>
              <w:contextualSpacing/>
            </w:pPr>
            <w:r>
              <w:t>Concrete, Domain</w:t>
            </w:r>
          </w:p>
        </w:tc>
      </w:tr>
      <w:tr w:rsidR="00A35E4B" w:rsidRPr="00051AAD" w14:paraId="45358E77" w14:textId="77777777" w:rsidTr="00345156">
        <w:trPr>
          <w:tblHeader/>
          <w:jc w:val="center"/>
        </w:trPr>
        <w:tc>
          <w:tcPr>
            <w:tcW w:w="4752" w:type="dxa"/>
            <w:gridSpan w:val="3"/>
          </w:tcPr>
          <w:p w14:paraId="252D26C6" w14:textId="77777777" w:rsidR="00A35E4B" w:rsidRDefault="00A35E4B" w:rsidP="00345156">
            <w:pPr>
              <w:suppressAutoHyphens/>
              <w:contextualSpacing/>
            </w:pPr>
            <w:r w:rsidRPr="005A1A16">
              <w:t xml:space="preserve">Description: </w:t>
            </w:r>
          </w:p>
          <w:p w14:paraId="5035392B" w14:textId="26E0EFAB" w:rsidR="00A35E4B" w:rsidRPr="005A1A16" w:rsidRDefault="002D4FE8" w:rsidP="00345156">
            <w:pPr>
              <w:suppressAutoHyphens/>
              <w:contextualSpacing/>
            </w:pPr>
            <w:r>
              <w:t>To alert student of registration confirmation or error</w:t>
            </w:r>
          </w:p>
        </w:tc>
        <w:tc>
          <w:tcPr>
            <w:tcW w:w="2357" w:type="dxa"/>
          </w:tcPr>
          <w:p w14:paraId="24DF0C27" w14:textId="77777777" w:rsidR="00A35E4B" w:rsidRDefault="00A35E4B" w:rsidP="00345156">
            <w:pPr>
              <w:suppressAutoHyphens/>
              <w:contextualSpacing/>
            </w:pPr>
            <w:r w:rsidRPr="005A1A16">
              <w:t xml:space="preserve">Associated Use Cases: </w:t>
            </w:r>
          </w:p>
          <w:p w14:paraId="1BE1EC5E" w14:textId="4BB4F2F7" w:rsidR="00A35E4B" w:rsidRPr="005A1A16" w:rsidRDefault="00822763" w:rsidP="00345156">
            <w:pPr>
              <w:suppressAutoHyphens/>
              <w:contextualSpacing/>
            </w:pPr>
            <w:r>
              <w:t xml:space="preserve">Physical or </w:t>
            </w:r>
            <w:proofErr w:type="gramStart"/>
            <w:r>
              <w:t>Online</w:t>
            </w:r>
            <w:proofErr w:type="gramEnd"/>
          </w:p>
        </w:tc>
      </w:tr>
      <w:tr w:rsidR="00A35E4B" w:rsidRPr="00051AAD" w14:paraId="0FED0118" w14:textId="77777777" w:rsidTr="00345156">
        <w:trPr>
          <w:tblHeader/>
          <w:jc w:val="center"/>
        </w:trPr>
        <w:tc>
          <w:tcPr>
            <w:tcW w:w="4016" w:type="dxa"/>
            <w:gridSpan w:val="2"/>
          </w:tcPr>
          <w:p w14:paraId="32A74D8A" w14:textId="77777777" w:rsidR="00A35E4B" w:rsidRDefault="00A35E4B" w:rsidP="00345156">
            <w:pPr>
              <w:suppressAutoHyphens/>
              <w:contextualSpacing/>
            </w:pPr>
            <w:r w:rsidRPr="005A1A16">
              <w:t>Responsibilities</w:t>
            </w:r>
            <w:r>
              <w:t xml:space="preserve">: </w:t>
            </w:r>
          </w:p>
          <w:p w14:paraId="57566699" w14:textId="0CB6FCE1" w:rsidR="00A35E4B" w:rsidRPr="005A1A16" w:rsidRDefault="00822763" w:rsidP="00345156">
            <w:pPr>
              <w:suppressAutoHyphens/>
              <w:contextualSpacing/>
            </w:pPr>
            <w:r>
              <w:t>To alert student of error or registration success.</w:t>
            </w:r>
          </w:p>
        </w:tc>
        <w:tc>
          <w:tcPr>
            <w:tcW w:w="3093" w:type="dxa"/>
            <w:gridSpan w:val="2"/>
          </w:tcPr>
          <w:p w14:paraId="28AACFA7" w14:textId="77777777" w:rsidR="00A35E4B" w:rsidRDefault="00A35E4B" w:rsidP="00345156">
            <w:pPr>
              <w:suppressAutoHyphens/>
              <w:contextualSpacing/>
            </w:pPr>
            <w:r w:rsidRPr="005A1A16">
              <w:t>Collaborators</w:t>
            </w:r>
            <w:r>
              <w:t>:</w:t>
            </w:r>
          </w:p>
          <w:p w14:paraId="3BED0BDD" w14:textId="77777777" w:rsidR="00A35E4B" w:rsidRPr="005A1A16" w:rsidRDefault="00A35E4B" w:rsidP="00345156">
            <w:pPr>
              <w:suppressAutoHyphens/>
              <w:contextualSpacing/>
            </w:pPr>
            <w:r>
              <w:t>Student, Enrollment Staff</w:t>
            </w:r>
          </w:p>
        </w:tc>
      </w:tr>
      <w:tr w:rsidR="00A35E4B" w:rsidRPr="00051AAD" w14:paraId="2CE4BA32" w14:textId="77777777" w:rsidTr="00345156">
        <w:trPr>
          <w:tblHeader/>
          <w:jc w:val="center"/>
        </w:trPr>
        <w:tc>
          <w:tcPr>
            <w:tcW w:w="7109" w:type="dxa"/>
            <w:gridSpan w:val="4"/>
          </w:tcPr>
          <w:p w14:paraId="124FA71A" w14:textId="77777777" w:rsidR="00A35E4B" w:rsidRDefault="00A35E4B" w:rsidP="00345156">
            <w:pPr>
              <w:suppressAutoHyphens/>
              <w:contextualSpacing/>
            </w:pPr>
            <w:r w:rsidRPr="005A1A16">
              <w:t>Back:</w:t>
            </w:r>
          </w:p>
          <w:p w14:paraId="14CA3876" w14:textId="7165B2CD" w:rsidR="00A35E4B" w:rsidRPr="005A1A16" w:rsidRDefault="00822763" w:rsidP="00345156">
            <w:pPr>
              <w:suppressAutoHyphens/>
              <w:contextualSpacing/>
            </w:pPr>
            <w:r>
              <w:t xml:space="preserve">Student then </w:t>
            </w:r>
            <w:r w:rsidR="00590EBF">
              <w:t xml:space="preserve">gets taken back to Class </w:t>
            </w:r>
            <w:r w:rsidR="00AE044A">
              <w:t>Options or</w:t>
            </w:r>
            <w:r w:rsidR="00590EBF">
              <w:t xml:space="preserve"> gets option to r</w:t>
            </w:r>
            <w:r w:rsidR="007E01A5">
              <w:t>egister for another course.</w:t>
            </w:r>
          </w:p>
        </w:tc>
      </w:tr>
      <w:tr w:rsidR="00A35E4B" w:rsidRPr="00051AAD" w14:paraId="4C1544C7" w14:textId="77777777" w:rsidTr="00345156">
        <w:trPr>
          <w:tblHeader/>
          <w:jc w:val="center"/>
        </w:trPr>
        <w:tc>
          <w:tcPr>
            <w:tcW w:w="7109" w:type="dxa"/>
            <w:gridSpan w:val="4"/>
          </w:tcPr>
          <w:p w14:paraId="5DC7D3E6" w14:textId="77777777" w:rsidR="00A35E4B" w:rsidRDefault="00A35E4B" w:rsidP="00345156">
            <w:pPr>
              <w:suppressAutoHyphens/>
              <w:contextualSpacing/>
            </w:pPr>
            <w:r w:rsidRPr="005A1A16">
              <w:t>Attributes:</w:t>
            </w:r>
          </w:p>
          <w:p w14:paraId="5619002F" w14:textId="4C21C2EC" w:rsidR="00A35E4B" w:rsidRDefault="00A35E4B" w:rsidP="00345156">
            <w:pPr>
              <w:suppressAutoHyphens/>
              <w:contextualSpacing/>
            </w:pPr>
            <w:r>
              <w:t>-</w:t>
            </w:r>
            <w:r w:rsidR="0038623D">
              <w:t>GPA</w:t>
            </w:r>
            <w:r w:rsidR="00D36A5A">
              <w:t>:</w:t>
            </w:r>
          </w:p>
          <w:p w14:paraId="54F892A9" w14:textId="463FB8FE" w:rsidR="00A35E4B" w:rsidRDefault="00A35E4B" w:rsidP="00345156">
            <w:pPr>
              <w:suppressAutoHyphens/>
              <w:contextualSpacing/>
            </w:pPr>
            <w:r>
              <w:t>-</w:t>
            </w:r>
            <w:r w:rsidR="0038623D">
              <w:t>Prerequisites</w:t>
            </w:r>
            <w:r w:rsidR="00D36A5A">
              <w:t>:</w:t>
            </w:r>
          </w:p>
          <w:p w14:paraId="5D12A14B" w14:textId="42CB4938" w:rsidR="00980224" w:rsidRDefault="00980224" w:rsidP="00345156">
            <w:pPr>
              <w:suppressAutoHyphens/>
              <w:contextualSpacing/>
            </w:pPr>
            <w:r>
              <w:t>-</w:t>
            </w:r>
            <w:proofErr w:type="spellStart"/>
            <w:proofErr w:type="gramStart"/>
            <w:r>
              <w:t>RuntimeError</w:t>
            </w:r>
            <w:proofErr w:type="spellEnd"/>
            <w:r>
              <w:t>(</w:t>
            </w:r>
            <w:proofErr w:type="gramEnd"/>
            <w:r>
              <w:t>)</w:t>
            </w:r>
          </w:p>
          <w:p w14:paraId="5F1F3A87" w14:textId="77777777" w:rsidR="00A35E4B" w:rsidRPr="005A1A16" w:rsidRDefault="00A35E4B" w:rsidP="00345156">
            <w:pPr>
              <w:suppressAutoHyphens/>
              <w:contextualSpacing/>
            </w:pPr>
          </w:p>
        </w:tc>
      </w:tr>
      <w:tr w:rsidR="00A35E4B" w:rsidRPr="00051AAD" w14:paraId="3AE8CFC8" w14:textId="77777777" w:rsidTr="00345156">
        <w:trPr>
          <w:tblHeader/>
          <w:jc w:val="center"/>
        </w:trPr>
        <w:tc>
          <w:tcPr>
            <w:tcW w:w="7109" w:type="dxa"/>
            <w:gridSpan w:val="4"/>
          </w:tcPr>
          <w:p w14:paraId="66FC6A2C" w14:textId="77777777" w:rsidR="00A35E4B" w:rsidRDefault="00A35E4B" w:rsidP="00345156">
            <w:pPr>
              <w:suppressAutoHyphens/>
              <w:contextualSpacing/>
            </w:pPr>
            <w:r w:rsidRPr="005A1A16">
              <w:t>Relationships:</w:t>
            </w:r>
          </w:p>
          <w:p w14:paraId="7C81F8B1" w14:textId="77777777" w:rsidR="00A35E4B" w:rsidRPr="005A1A16" w:rsidRDefault="00A35E4B" w:rsidP="00345156">
            <w:pPr>
              <w:suppressAutoHyphens/>
              <w:contextualSpacing/>
            </w:pPr>
          </w:p>
          <w:p w14:paraId="7C8013C5" w14:textId="15E7756A" w:rsidR="00A35E4B" w:rsidRDefault="00A35E4B" w:rsidP="00345156">
            <w:pPr>
              <w:suppressAutoHyphens/>
              <w:contextualSpacing/>
            </w:pPr>
            <w:r w:rsidRPr="005A1A16">
              <w:t>Generalization (a-kind-of):</w:t>
            </w:r>
          </w:p>
          <w:p w14:paraId="58835BD5" w14:textId="5594B5DC" w:rsidR="00A35E4B" w:rsidRDefault="00637BA7" w:rsidP="00345156">
            <w:pPr>
              <w:suppressAutoHyphens/>
              <w:contextualSpacing/>
            </w:pPr>
            <w:r>
              <w:t>-</w:t>
            </w:r>
          </w:p>
          <w:p w14:paraId="50DE75FD" w14:textId="77777777" w:rsidR="00637BA7" w:rsidRPr="005A1A16" w:rsidRDefault="00637BA7" w:rsidP="00345156">
            <w:pPr>
              <w:suppressAutoHyphens/>
              <w:contextualSpacing/>
            </w:pPr>
          </w:p>
          <w:p w14:paraId="4266F08A" w14:textId="77777777" w:rsidR="00A35E4B" w:rsidRDefault="00A35E4B" w:rsidP="00345156">
            <w:pPr>
              <w:suppressAutoHyphens/>
              <w:contextualSpacing/>
            </w:pPr>
            <w:r w:rsidRPr="005A1A16">
              <w:t>Aggregation (has-parts):</w:t>
            </w:r>
          </w:p>
          <w:p w14:paraId="0226C922" w14:textId="5AACB61F" w:rsidR="00A35E4B" w:rsidRDefault="00A35E4B" w:rsidP="00345156">
            <w:pPr>
              <w:suppressAutoHyphens/>
              <w:contextualSpacing/>
            </w:pPr>
            <w:r>
              <w:t>-</w:t>
            </w:r>
            <w:proofErr w:type="gramStart"/>
            <w:r w:rsidR="00D36A5A">
              <w:t>Logout</w:t>
            </w:r>
            <w:r>
              <w:t>(</w:t>
            </w:r>
            <w:proofErr w:type="gramEnd"/>
            <w:r>
              <w:t>)</w:t>
            </w:r>
          </w:p>
          <w:p w14:paraId="6893328E" w14:textId="57190257" w:rsidR="00C3368B" w:rsidRDefault="00D36A5A" w:rsidP="00345156">
            <w:pPr>
              <w:suppressAutoHyphens/>
              <w:contextualSpacing/>
            </w:pPr>
            <w:r>
              <w:t>-</w:t>
            </w:r>
            <w:proofErr w:type="spellStart"/>
            <w:proofErr w:type="gramStart"/>
            <w:r>
              <w:t>RegisterForAnotherCourse</w:t>
            </w:r>
            <w:proofErr w:type="spellEnd"/>
            <w:r w:rsidR="00C3368B">
              <w:t>(</w:t>
            </w:r>
            <w:proofErr w:type="gramEnd"/>
            <w:r w:rsidR="00C3368B">
              <w:t>)</w:t>
            </w:r>
          </w:p>
          <w:p w14:paraId="24FEDF84" w14:textId="77777777" w:rsidR="00A35E4B" w:rsidRPr="005A1A16" w:rsidRDefault="00A35E4B" w:rsidP="00345156">
            <w:pPr>
              <w:suppressAutoHyphens/>
              <w:contextualSpacing/>
            </w:pPr>
          </w:p>
          <w:p w14:paraId="60D18D57" w14:textId="77777777" w:rsidR="00A35E4B" w:rsidRPr="005A1A16" w:rsidRDefault="00A35E4B" w:rsidP="00345156">
            <w:pPr>
              <w:suppressAutoHyphens/>
              <w:contextualSpacing/>
            </w:pPr>
            <w:r w:rsidRPr="005A1A16">
              <w:t>Other Associations:</w:t>
            </w:r>
          </w:p>
          <w:p w14:paraId="622830E6" w14:textId="77777777" w:rsidR="00A35E4B" w:rsidRPr="005A1A16" w:rsidRDefault="00A35E4B" w:rsidP="00345156">
            <w:pPr>
              <w:suppressAutoHyphens/>
              <w:contextualSpacing/>
            </w:pPr>
          </w:p>
        </w:tc>
      </w:tr>
    </w:tbl>
    <w:p w14:paraId="69EC4B36" w14:textId="77777777" w:rsidR="00F11B8F" w:rsidRDefault="00F11B8F" w:rsidP="00F11B8F">
      <w:pPr>
        <w:suppressAutoHyphens/>
        <w:spacing w:after="0"/>
        <w:ind w:left="360"/>
        <w:contextualSpacing/>
      </w:pPr>
    </w:p>
    <w:p w14:paraId="7E411DF5" w14:textId="457CC2CD" w:rsidR="00BD4BF5" w:rsidRPr="00F11B8F" w:rsidRDefault="00BD4BF5" w:rsidP="00BD4BF5">
      <w:pPr>
        <w:suppressAutoHyphens/>
        <w:spacing w:after="0"/>
        <w:ind w:left="360"/>
        <w:contextualSpacing/>
        <w:rPr>
          <w:b/>
        </w:rPr>
      </w:pPr>
      <w:r w:rsidRPr="00F11B8F">
        <w:rPr>
          <w:b/>
        </w:rPr>
        <w:t xml:space="preserve">CRC Card </w:t>
      </w:r>
      <w:r>
        <w:rPr>
          <w:b/>
        </w:rPr>
        <w:t>8</w:t>
      </w:r>
      <w:r w:rsidRPr="00F11B8F">
        <w:rPr>
          <w:b/>
        </w:rPr>
        <w:t xml:space="preserve">: </w:t>
      </w:r>
    </w:p>
    <w:p w14:paraId="2327296E" w14:textId="77777777" w:rsidR="00BD4BF5" w:rsidRPr="00051AAD" w:rsidRDefault="00BD4BF5" w:rsidP="00BD4BF5">
      <w:pPr>
        <w:suppressAutoHyphens/>
        <w:spacing w:after="0"/>
        <w:ind w:left="360"/>
        <w:contextualSpacing/>
      </w:pPr>
    </w:p>
    <w:tbl>
      <w:tblPr>
        <w:tblStyle w:val="TableGrid"/>
        <w:tblW w:w="7109" w:type="dxa"/>
        <w:jc w:val="center"/>
        <w:tblLayout w:type="fixed"/>
        <w:tblLook w:val="00A0" w:firstRow="1" w:lastRow="0" w:firstColumn="1" w:lastColumn="0" w:noHBand="0" w:noVBand="0"/>
        <w:tblDescription w:val="Table"/>
      </w:tblPr>
      <w:tblGrid>
        <w:gridCol w:w="2588"/>
        <w:gridCol w:w="1428"/>
        <w:gridCol w:w="736"/>
        <w:gridCol w:w="2357"/>
      </w:tblGrid>
      <w:tr w:rsidR="00BD4BF5" w:rsidRPr="00051AAD" w14:paraId="66FD3898" w14:textId="77777777" w:rsidTr="00345156">
        <w:trPr>
          <w:tblHeader/>
          <w:jc w:val="center"/>
        </w:trPr>
        <w:tc>
          <w:tcPr>
            <w:tcW w:w="7109" w:type="dxa"/>
            <w:gridSpan w:val="4"/>
          </w:tcPr>
          <w:p w14:paraId="306D2A51" w14:textId="1DBD181A" w:rsidR="00BD4BF5" w:rsidRPr="005A1A16" w:rsidRDefault="00BD4BF5" w:rsidP="00345156">
            <w:pPr>
              <w:suppressAutoHyphens/>
              <w:contextualSpacing/>
            </w:pPr>
            <w:r w:rsidRPr="005A1A16">
              <w:lastRenderedPageBreak/>
              <w:t>Front:</w:t>
            </w:r>
            <w:r>
              <w:t xml:space="preserve"> Student click on Register for another course</w:t>
            </w:r>
          </w:p>
        </w:tc>
      </w:tr>
      <w:tr w:rsidR="00BD4BF5" w:rsidRPr="00051AAD" w14:paraId="60C93BD3" w14:textId="77777777" w:rsidTr="00345156">
        <w:trPr>
          <w:tblHeader/>
          <w:jc w:val="center"/>
        </w:trPr>
        <w:tc>
          <w:tcPr>
            <w:tcW w:w="2588" w:type="dxa"/>
          </w:tcPr>
          <w:p w14:paraId="1B7110E3" w14:textId="77777777" w:rsidR="00BD4BF5" w:rsidRDefault="00BD4BF5" w:rsidP="00345156">
            <w:pPr>
              <w:suppressAutoHyphens/>
              <w:contextualSpacing/>
            </w:pPr>
            <w:r w:rsidRPr="005A1A16">
              <w:t xml:space="preserve">Class Name: </w:t>
            </w:r>
          </w:p>
          <w:p w14:paraId="5BA19CFE" w14:textId="7F882113" w:rsidR="00BD4BF5" w:rsidRPr="005A1A16" w:rsidRDefault="00BD4BF5" w:rsidP="00345156">
            <w:pPr>
              <w:suppressAutoHyphens/>
              <w:contextualSpacing/>
            </w:pPr>
            <w:proofErr w:type="spellStart"/>
            <w:r>
              <w:t>Registration_</w:t>
            </w:r>
            <w:r w:rsidR="0061677F">
              <w:t>Loopback</w:t>
            </w:r>
            <w:proofErr w:type="spellEnd"/>
          </w:p>
        </w:tc>
        <w:tc>
          <w:tcPr>
            <w:tcW w:w="2164" w:type="dxa"/>
            <w:gridSpan w:val="2"/>
          </w:tcPr>
          <w:p w14:paraId="6210B5E1" w14:textId="77777777" w:rsidR="00BD4BF5" w:rsidRDefault="00BD4BF5" w:rsidP="00345156">
            <w:pPr>
              <w:suppressAutoHyphens/>
              <w:contextualSpacing/>
            </w:pPr>
            <w:r w:rsidRPr="005A1A16">
              <w:t>ID:</w:t>
            </w:r>
          </w:p>
          <w:p w14:paraId="361E7160" w14:textId="449DDAC8" w:rsidR="00BD4BF5" w:rsidRPr="005A1A16" w:rsidRDefault="00BD4BF5" w:rsidP="00345156">
            <w:pPr>
              <w:suppressAutoHyphens/>
              <w:contextualSpacing/>
            </w:pPr>
            <w:r>
              <w:t>1008</w:t>
            </w:r>
          </w:p>
        </w:tc>
        <w:tc>
          <w:tcPr>
            <w:tcW w:w="2357" w:type="dxa"/>
          </w:tcPr>
          <w:p w14:paraId="48F03449" w14:textId="77777777" w:rsidR="00BD4BF5" w:rsidRDefault="00BD4BF5" w:rsidP="00345156">
            <w:pPr>
              <w:suppressAutoHyphens/>
              <w:contextualSpacing/>
            </w:pPr>
            <w:r w:rsidRPr="005A1A16">
              <w:t xml:space="preserve">Type: </w:t>
            </w:r>
          </w:p>
          <w:p w14:paraId="4212A824" w14:textId="77777777" w:rsidR="00BD4BF5" w:rsidRPr="005A1A16" w:rsidRDefault="00BD4BF5" w:rsidP="00345156">
            <w:pPr>
              <w:suppressAutoHyphens/>
              <w:contextualSpacing/>
            </w:pPr>
            <w:r>
              <w:t>Concrete, Domain</w:t>
            </w:r>
          </w:p>
        </w:tc>
      </w:tr>
      <w:tr w:rsidR="00BD4BF5" w:rsidRPr="00051AAD" w14:paraId="4B628269" w14:textId="77777777" w:rsidTr="00345156">
        <w:trPr>
          <w:tblHeader/>
          <w:jc w:val="center"/>
        </w:trPr>
        <w:tc>
          <w:tcPr>
            <w:tcW w:w="4752" w:type="dxa"/>
            <w:gridSpan w:val="3"/>
          </w:tcPr>
          <w:p w14:paraId="23090A2F" w14:textId="77777777" w:rsidR="00BD4BF5" w:rsidRDefault="00BD4BF5" w:rsidP="00345156">
            <w:pPr>
              <w:suppressAutoHyphens/>
              <w:contextualSpacing/>
            </w:pPr>
            <w:r w:rsidRPr="005A1A16">
              <w:t xml:space="preserve">Description: </w:t>
            </w:r>
          </w:p>
          <w:p w14:paraId="2CD88292" w14:textId="7067F782" w:rsidR="00BD4BF5" w:rsidRPr="005A1A16" w:rsidRDefault="0061677F" w:rsidP="00345156">
            <w:pPr>
              <w:suppressAutoHyphens/>
              <w:contextualSpacing/>
            </w:pPr>
            <w:r>
              <w:t>Takes student back to course search.</w:t>
            </w:r>
          </w:p>
        </w:tc>
        <w:tc>
          <w:tcPr>
            <w:tcW w:w="2357" w:type="dxa"/>
          </w:tcPr>
          <w:p w14:paraId="0915D82F" w14:textId="77777777" w:rsidR="00BD4BF5" w:rsidRDefault="00BD4BF5" w:rsidP="00345156">
            <w:pPr>
              <w:suppressAutoHyphens/>
              <w:contextualSpacing/>
            </w:pPr>
            <w:r w:rsidRPr="005A1A16">
              <w:t xml:space="preserve">Associated Use Cases: </w:t>
            </w:r>
          </w:p>
          <w:p w14:paraId="26133EF2" w14:textId="7C95CCE3" w:rsidR="00BD4BF5" w:rsidRPr="005A1A16" w:rsidRDefault="005A0E90" w:rsidP="00345156">
            <w:pPr>
              <w:suppressAutoHyphens/>
              <w:contextualSpacing/>
            </w:pPr>
            <w:r>
              <w:t>Reg Confirmation</w:t>
            </w:r>
          </w:p>
        </w:tc>
      </w:tr>
      <w:tr w:rsidR="00BD4BF5" w:rsidRPr="00051AAD" w14:paraId="0C5AFD51" w14:textId="77777777" w:rsidTr="00345156">
        <w:trPr>
          <w:tblHeader/>
          <w:jc w:val="center"/>
        </w:trPr>
        <w:tc>
          <w:tcPr>
            <w:tcW w:w="4016" w:type="dxa"/>
            <w:gridSpan w:val="2"/>
          </w:tcPr>
          <w:p w14:paraId="1D31CE56" w14:textId="77777777" w:rsidR="00BD4BF5" w:rsidRDefault="00BD4BF5" w:rsidP="00345156">
            <w:pPr>
              <w:suppressAutoHyphens/>
              <w:contextualSpacing/>
            </w:pPr>
            <w:r w:rsidRPr="005A1A16">
              <w:t>Responsibilities</w:t>
            </w:r>
            <w:r>
              <w:t xml:space="preserve">: </w:t>
            </w:r>
          </w:p>
          <w:p w14:paraId="1AC58B11" w14:textId="4B693E64" w:rsidR="00BD4BF5" w:rsidRPr="005A1A16" w:rsidRDefault="005A0E90" w:rsidP="00345156">
            <w:pPr>
              <w:suppressAutoHyphens/>
              <w:contextualSpacing/>
            </w:pPr>
            <w:r>
              <w:t>Take student back to registration page</w:t>
            </w:r>
          </w:p>
        </w:tc>
        <w:tc>
          <w:tcPr>
            <w:tcW w:w="3093" w:type="dxa"/>
            <w:gridSpan w:val="2"/>
          </w:tcPr>
          <w:p w14:paraId="2774CC24" w14:textId="77777777" w:rsidR="00BD4BF5" w:rsidRDefault="00BD4BF5" w:rsidP="00345156">
            <w:pPr>
              <w:suppressAutoHyphens/>
              <w:contextualSpacing/>
            </w:pPr>
            <w:r w:rsidRPr="005A1A16">
              <w:t>Collaborators</w:t>
            </w:r>
            <w:r>
              <w:t>:</w:t>
            </w:r>
          </w:p>
          <w:p w14:paraId="46C84710" w14:textId="09BA473A" w:rsidR="00BD4BF5" w:rsidRPr="005A1A16" w:rsidRDefault="00BD4BF5" w:rsidP="00345156">
            <w:pPr>
              <w:suppressAutoHyphens/>
              <w:contextualSpacing/>
            </w:pPr>
            <w:r>
              <w:t>Student,</w:t>
            </w:r>
            <w:r w:rsidR="005A0E90">
              <w:t xml:space="preserve"> SIS</w:t>
            </w:r>
          </w:p>
        </w:tc>
      </w:tr>
      <w:tr w:rsidR="00BD4BF5" w:rsidRPr="00051AAD" w14:paraId="04DC24C6" w14:textId="77777777" w:rsidTr="00345156">
        <w:trPr>
          <w:tblHeader/>
          <w:jc w:val="center"/>
        </w:trPr>
        <w:tc>
          <w:tcPr>
            <w:tcW w:w="7109" w:type="dxa"/>
            <w:gridSpan w:val="4"/>
          </w:tcPr>
          <w:p w14:paraId="19B4D15D" w14:textId="77777777" w:rsidR="00BD4BF5" w:rsidRDefault="00BD4BF5" w:rsidP="00345156">
            <w:pPr>
              <w:suppressAutoHyphens/>
              <w:contextualSpacing/>
            </w:pPr>
            <w:r w:rsidRPr="005A1A16">
              <w:t>Back:</w:t>
            </w:r>
          </w:p>
          <w:p w14:paraId="48D09475" w14:textId="6A3E70C6" w:rsidR="00BD4BF5" w:rsidRPr="005A1A16" w:rsidRDefault="006647A1" w:rsidP="00345156">
            <w:pPr>
              <w:suppressAutoHyphens/>
              <w:contextualSpacing/>
            </w:pPr>
            <w:r>
              <w:t>Course Search is displayed.</w:t>
            </w:r>
          </w:p>
        </w:tc>
      </w:tr>
      <w:tr w:rsidR="00BD4BF5" w:rsidRPr="00051AAD" w14:paraId="4ED79B71" w14:textId="77777777" w:rsidTr="00345156">
        <w:trPr>
          <w:tblHeader/>
          <w:jc w:val="center"/>
        </w:trPr>
        <w:tc>
          <w:tcPr>
            <w:tcW w:w="7109" w:type="dxa"/>
            <w:gridSpan w:val="4"/>
          </w:tcPr>
          <w:p w14:paraId="0C7B725C" w14:textId="77777777" w:rsidR="00BD4BF5" w:rsidRDefault="00BD4BF5" w:rsidP="00345156">
            <w:pPr>
              <w:suppressAutoHyphens/>
              <w:contextualSpacing/>
            </w:pPr>
            <w:r w:rsidRPr="005A1A16">
              <w:t>Attributes:</w:t>
            </w:r>
          </w:p>
          <w:p w14:paraId="41B23D26" w14:textId="2426B261" w:rsidR="00346FA3" w:rsidRDefault="00BD4BF5" w:rsidP="00346FA3">
            <w:pPr>
              <w:suppressAutoHyphens/>
              <w:contextualSpacing/>
            </w:pPr>
            <w:r>
              <w:t>-</w:t>
            </w:r>
            <w:proofErr w:type="spellStart"/>
            <w:r w:rsidR="00346FA3">
              <w:t>BySubject</w:t>
            </w:r>
            <w:proofErr w:type="spellEnd"/>
            <w:r w:rsidR="00346FA3">
              <w:t>:</w:t>
            </w:r>
          </w:p>
          <w:p w14:paraId="00C37750" w14:textId="130A168C" w:rsidR="00BD4BF5" w:rsidRDefault="00346FA3" w:rsidP="00345156">
            <w:pPr>
              <w:suppressAutoHyphens/>
              <w:contextualSpacing/>
            </w:pPr>
            <w:r>
              <w:t>-</w:t>
            </w:r>
            <w:proofErr w:type="spellStart"/>
            <w:r>
              <w:t>ByCourseNumber</w:t>
            </w:r>
            <w:proofErr w:type="spellEnd"/>
            <w:r>
              <w:t>:</w:t>
            </w:r>
          </w:p>
          <w:p w14:paraId="65C4ED7C" w14:textId="77777777" w:rsidR="00BD4BF5" w:rsidRPr="005A1A16" w:rsidRDefault="00BD4BF5" w:rsidP="00345156">
            <w:pPr>
              <w:suppressAutoHyphens/>
              <w:contextualSpacing/>
            </w:pPr>
          </w:p>
        </w:tc>
      </w:tr>
      <w:tr w:rsidR="00BD4BF5" w:rsidRPr="00051AAD" w14:paraId="64E59092" w14:textId="77777777" w:rsidTr="00345156">
        <w:trPr>
          <w:tblHeader/>
          <w:jc w:val="center"/>
        </w:trPr>
        <w:tc>
          <w:tcPr>
            <w:tcW w:w="7109" w:type="dxa"/>
            <w:gridSpan w:val="4"/>
          </w:tcPr>
          <w:p w14:paraId="40732AD9" w14:textId="77777777" w:rsidR="00BD4BF5" w:rsidRDefault="00BD4BF5" w:rsidP="00345156">
            <w:pPr>
              <w:suppressAutoHyphens/>
              <w:contextualSpacing/>
            </w:pPr>
            <w:r w:rsidRPr="005A1A16">
              <w:t>Relationships:</w:t>
            </w:r>
          </w:p>
          <w:p w14:paraId="1D3F96C8" w14:textId="77777777" w:rsidR="00BD4BF5" w:rsidRPr="005A1A16" w:rsidRDefault="00BD4BF5" w:rsidP="00345156">
            <w:pPr>
              <w:suppressAutoHyphens/>
              <w:contextualSpacing/>
            </w:pPr>
          </w:p>
          <w:p w14:paraId="685C6431" w14:textId="3B663164" w:rsidR="00BD4BF5" w:rsidRDefault="00BD4BF5" w:rsidP="00345156">
            <w:pPr>
              <w:suppressAutoHyphens/>
              <w:contextualSpacing/>
            </w:pPr>
            <w:r w:rsidRPr="005A1A16">
              <w:t>Generalization (a-kind-of):</w:t>
            </w:r>
          </w:p>
          <w:p w14:paraId="3B7CA26A" w14:textId="77777777" w:rsidR="00BD4BF5" w:rsidRPr="005A1A16" w:rsidRDefault="00BD4BF5" w:rsidP="00345156">
            <w:pPr>
              <w:suppressAutoHyphens/>
              <w:contextualSpacing/>
            </w:pPr>
          </w:p>
          <w:p w14:paraId="376F8497" w14:textId="77777777" w:rsidR="00BD4BF5" w:rsidRDefault="00BD4BF5" w:rsidP="00345156">
            <w:pPr>
              <w:suppressAutoHyphens/>
              <w:contextualSpacing/>
            </w:pPr>
            <w:r w:rsidRPr="005A1A16">
              <w:t>Aggregation (has-parts):</w:t>
            </w:r>
          </w:p>
          <w:p w14:paraId="4C3E64A7" w14:textId="7E5BD5D1" w:rsidR="00BD4BF5" w:rsidRDefault="00BD4BF5" w:rsidP="00345156">
            <w:pPr>
              <w:suppressAutoHyphens/>
              <w:contextualSpacing/>
            </w:pPr>
            <w:r>
              <w:t>-</w:t>
            </w:r>
            <w:proofErr w:type="spellStart"/>
            <w:proofErr w:type="gramStart"/>
            <w:r w:rsidR="0082259B">
              <w:t>MainMenu</w:t>
            </w:r>
            <w:proofErr w:type="spellEnd"/>
            <w:r w:rsidR="0082259B">
              <w:t>(</w:t>
            </w:r>
            <w:proofErr w:type="gramEnd"/>
            <w:r w:rsidR="0082259B">
              <w:t>)</w:t>
            </w:r>
          </w:p>
          <w:p w14:paraId="10A845AB" w14:textId="77777777" w:rsidR="00BD4BF5" w:rsidRPr="005A1A16" w:rsidRDefault="00BD4BF5" w:rsidP="00345156">
            <w:pPr>
              <w:suppressAutoHyphens/>
              <w:contextualSpacing/>
            </w:pPr>
          </w:p>
          <w:p w14:paraId="22857349" w14:textId="77777777" w:rsidR="00BD4BF5" w:rsidRPr="005A1A16" w:rsidRDefault="00BD4BF5" w:rsidP="00345156">
            <w:pPr>
              <w:suppressAutoHyphens/>
              <w:contextualSpacing/>
            </w:pPr>
            <w:r w:rsidRPr="005A1A16">
              <w:t>Other Associations:</w:t>
            </w:r>
          </w:p>
          <w:p w14:paraId="74A479E7" w14:textId="77777777" w:rsidR="00BD4BF5" w:rsidRPr="005A1A16" w:rsidRDefault="00BD4BF5" w:rsidP="00345156">
            <w:pPr>
              <w:suppressAutoHyphens/>
              <w:contextualSpacing/>
            </w:pPr>
          </w:p>
        </w:tc>
      </w:tr>
    </w:tbl>
    <w:p w14:paraId="6CCC8CC4" w14:textId="77777777" w:rsidR="00BD4BF5" w:rsidRPr="00051AAD" w:rsidRDefault="00BD4BF5" w:rsidP="00F11B8F">
      <w:pPr>
        <w:suppressAutoHyphens/>
        <w:spacing w:after="0"/>
        <w:ind w:left="360"/>
        <w:contextualSpacing/>
      </w:pPr>
    </w:p>
    <w:p w14:paraId="290E540D" w14:textId="6572A267" w:rsidR="00F11B8F" w:rsidRPr="00051AAD" w:rsidRDefault="00F11B8F" w:rsidP="00F11B8F">
      <w:pPr>
        <w:suppressAutoHyphens/>
        <w:spacing w:after="0"/>
        <w:ind w:left="360"/>
        <w:contextualSpacing/>
      </w:pPr>
      <w:r w:rsidRPr="00051AAD">
        <w:t>Generate your SIS class diagram</w:t>
      </w:r>
      <w:r w:rsidR="00C34F88">
        <w:t>:</w:t>
      </w:r>
      <w:r w:rsidRPr="00051AAD">
        <w:t xml:space="preserve"> </w:t>
      </w:r>
    </w:p>
    <w:p w14:paraId="25BB2CBF" w14:textId="0B95B8D4" w:rsidR="00F11B8F" w:rsidRDefault="003114F3" w:rsidP="00F11B8F">
      <w:pPr>
        <w:suppressAutoHyphens/>
        <w:spacing w:after="0"/>
        <w:ind w:left="360"/>
        <w:contextualSpacing/>
      </w:pPr>
      <w:r>
        <w:object w:dxaOrig="20191" w:dyaOrig="9930" w14:anchorId="6F2933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7.35pt;height:229.75pt" o:ole="">
            <v:imagedata r:id="rId10" o:title=""/>
          </v:shape>
          <o:OLEObject Type="Embed" ProgID="Visio.Drawing.15" ShapeID="_x0000_i1031" DrawAspect="Content" ObjectID="_1748630668" r:id="rId11"/>
        </w:object>
      </w:r>
    </w:p>
    <w:p w14:paraId="6DC678CF" w14:textId="79CD2833" w:rsidR="00F11B8F" w:rsidRPr="00051AAD" w:rsidRDefault="00F11B8F" w:rsidP="00C34F88">
      <w:pPr>
        <w:suppressAutoHyphens/>
        <w:spacing w:after="0"/>
        <w:contextualSpacing/>
      </w:pPr>
    </w:p>
    <w:p w14:paraId="4558E1E1" w14:textId="372B7F2B" w:rsidR="00F11B8F" w:rsidRPr="00051AAD" w:rsidRDefault="00F11B8F" w:rsidP="00C30E4D">
      <w:pPr>
        <w:pStyle w:val="List"/>
      </w:pPr>
      <w:r>
        <w:t>Verify and</w:t>
      </w:r>
      <w:r w:rsidRPr="00051AAD">
        <w:t xml:space="preserve"> validate your CRC cards and class diagram against your SIS functional model:</w:t>
      </w:r>
    </w:p>
    <w:p w14:paraId="7DDE5D09" w14:textId="2ECD5509" w:rsidR="00F11B8F" w:rsidRDefault="00CB4AC1" w:rsidP="00C30E4D">
      <w:pPr>
        <w:pStyle w:val="List"/>
        <w:numPr>
          <w:ilvl w:val="0"/>
          <w:numId w:val="0"/>
        </w:numPr>
        <w:ind w:left="360"/>
      </w:pPr>
      <w:r>
        <w:t>The Class Diagram works very well with the SIS.</w:t>
      </w:r>
    </w:p>
    <w:p w14:paraId="4238CAAF" w14:textId="77777777" w:rsidR="00F11B8F" w:rsidRPr="00051AAD" w:rsidRDefault="00F11B8F" w:rsidP="00F11B8F">
      <w:pPr>
        <w:suppressAutoHyphens/>
        <w:spacing w:after="0"/>
        <w:ind w:left="360"/>
        <w:contextualSpacing/>
      </w:pPr>
    </w:p>
    <w:p w14:paraId="56A41C7A" w14:textId="2231718F" w:rsidR="00F11B8F" w:rsidRPr="00051AAD" w:rsidRDefault="00F11B8F" w:rsidP="00C30E4D">
      <w:pPr>
        <w:pStyle w:val="List"/>
      </w:pPr>
      <w:r w:rsidRPr="00051AAD">
        <w:lastRenderedPageBreak/>
        <w:t>Explain your approach to the problem, the decisions you made to arriv</w:t>
      </w:r>
      <w:r>
        <w:t xml:space="preserve">e at your solution, and </w:t>
      </w:r>
      <w:r w:rsidRPr="00051AAD">
        <w:t>how you complete</w:t>
      </w:r>
      <w:r>
        <w:t>d</w:t>
      </w:r>
      <w:r w:rsidRPr="00051AAD">
        <w:t xml:space="preserve"> it:</w:t>
      </w:r>
    </w:p>
    <w:p w14:paraId="70E5580C" w14:textId="7B1D959C" w:rsidR="00F11B8F" w:rsidRDefault="00CB4AC1" w:rsidP="00C30E4D">
      <w:pPr>
        <w:pStyle w:val="List"/>
        <w:numPr>
          <w:ilvl w:val="0"/>
          <w:numId w:val="0"/>
        </w:numPr>
        <w:ind w:left="360"/>
      </w:pPr>
      <w:r>
        <w:t xml:space="preserve">The approach to the problem was to try to be linear as possible. I also researched a lot of the reading and tutorials to understand what is going on. I am still having trouble; however, I feel that I get the idea of it now. The approach was to understand what the SIS was doing. Then I looked at other videos to see how it correlates. </w:t>
      </w:r>
    </w:p>
    <w:p w14:paraId="648ECF8F" w14:textId="77777777" w:rsidR="00F11B8F" w:rsidRPr="00051AAD" w:rsidRDefault="00F11B8F" w:rsidP="00F85CBA">
      <w:pPr>
        <w:suppressAutoHyphens/>
        <w:spacing w:after="0"/>
        <w:ind w:left="360"/>
        <w:contextualSpacing/>
      </w:pPr>
    </w:p>
    <w:p w14:paraId="296FBB7F" w14:textId="54A5295C" w:rsidR="00F11B8F" w:rsidRPr="00051AAD" w:rsidRDefault="00F11B8F" w:rsidP="00C30E4D">
      <w:pPr>
        <w:pStyle w:val="List"/>
      </w:pPr>
      <w:r w:rsidRPr="00051AAD">
        <w:t>Reflect on this experience and the lessons you learned from it:</w:t>
      </w:r>
    </w:p>
    <w:p w14:paraId="15039289" w14:textId="051BA362" w:rsidR="006108ED" w:rsidRPr="00051AAD" w:rsidRDefault="00CB4AC1" w:rsidP="00C30E4D">
      <w:pPr>
        <w:pStyle w:val="List"/>
        <w:numPr>
          <w:ilvl w:val="0"/>
          <w:numId w:val="0"/>
        </w:numPr>
        <w:ind w:left="360"/>
      </w:pPr>
      <w:r>
        <w:t xml:space="preserve">The class diagram visually helps the programmers or designer see what is going on with the software. The viewer can see what is </w:t>
      </w:r>
      <w:r w:rsidR="00C22C36">
        <w:t>supposed</w:t>
      </w:r>
      <w:r>
        <w:t xml:space="preserve"> to happen, and with higher details see the operations that should align with the class.</w:t>
      </w:r>
      <w:r w:rsidR="00C22C36">
        <w:t xml:space="preserve"> It also </w:t>
      </w:r>
      <w:proofErr w:type="gramStart"/>
      <w:r w:rsidR="00C22C36">
        <w:t>show</w:t>
      </w:r>
      <w:proofErr w:type="gramEnd"/>
      <w:r w:rsidR="00C22C36">
        <w:t xml:space="preserve"> where the next step is after each class, which gives the designer an idea of where to go next.</w:t>
      </w:r>
    </w:p>
    <w:sectPr w:rsidR="006108ED" w:rsidRPr="00051AAD" w:rsidSect="00051AAD">
      <w:headerReference w:type="default" r:id="rId12"/>
      <w:pgSz w:w="12240" w:h="15840"/>
      <w:pgMar w:top="1440" w:right="1440" w:bottom="1440" w:left="1440" w:header="720" w:footer="720" w:gutter="0"/>
      <w:pgNumType w:start="1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C82C6A" w14:textId="77777777" w:rsidR="004D51AA" w:rsidRDefault="004D51AA">
      <w:pPr>
        <w:spacing w:after="0" w:line="240" w:lineRule="auto"/>
      </w:pPr>
      <w:r>
        <w:separator/>
      </w:r>
    </w:p>
  </w:endnote>
  <w:endnote w:type="continuationSeparator" w:id="0">
    <w:p w14:paraId="7891638D" w14:textId="77777777" w:rsidR="004D51AA" w:rsidRDefault="004D51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AC676C0" w14:textId="77777777" w:rsidR="004D51AA" w:rsidRDefault="004D51AA">
      <w:pPr>
        <w:spacing w:after="0" w:line="240" w:lineRule="auto"/>
      </w:pPr>
      <w:r>
        <w:separator/>
      </w:r>
    </w:p>
  </w:footnote>
  <w:footnote w:type="continuationSeparator" w:id="0">
    <w:p w14:paraId="5C11D86C" w14:textId="77777777" w:rsidR="004D51AA" w:rsidRDefault="004D51A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06AEC5" w14:textId="1374C14F" w:rsidR="006108ED" w:rsidRPr="00057A0D" w:rsidRDefault="00057A0D" w:rsidP="00057A0D">
    <w:pPr>
      <w:pStyle w:val="BodyText"/>
      <w:spacing w:after="200"/>
      <w:jc w:val="center"/>
      <w:rPr>
        <w:sz w:val="20"/>
      </w:rPr>
    </w:pPr>
    <w:r>
      <w:rPr>
        <w:noProof/>
      </w:rPr>
      <w:drawing>
        <wp:inline distT="0" distB="0" distL="0" distR="0" wp14:anchorId="69F08AF0" wp14:editId="4C0F0C6D">
          <wp:extent cx="2743162" cy="403661"/>
          <wp:effectExtent l="0" t="0" r="635" b="0"/>
          <wp:docPr id="1" name="image1.jpeg" descr="SNHU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image1.jpe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743162" cy="40366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421EE2F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6492B484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AC76B1B8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02F6F5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9AD8E22E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E5C08C3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DA4376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259064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D5444AF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52FAB45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713218F"/>
    <w:multiLevelType w:val="hybridMultilevel"/>
    <w:tmpl w:val="6D06D8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7F571E8"/>
    <w:multiLevelType w:val="hybridMultilevel"/>
    <w:tmpl w:val="C69AAD2A"/>
    <w:lvl w:ilvl="0" w:tplc="AFFA8FC8">
      <w:start w:val="1"/>
      <w:numFmt w:val="decimal"/>
      <w:pStyle w:val="List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097558926">
    <w:abstractNumId w:val="10"/>
  </w:num>
  <w:num w:numId="2" w16cid:durableId="960843273">
    <w:abstractNumId w:val="11"/>
  </w:num>
  <w:num w:numId="3" w16cid:durableId="735082983">
    <w:abstractNumId w:val="9"/>
  </w:num>
  <w:num w:numId="4" w16cid:durableId="532573117">
    <w:abstractNumId w:val="7"/>
  </w:num>
  <w:num w:numId="5" w16cid:durableId="602809141">
    <w:abstractNumId w:val="6"/>
  </w:num>
  <w:num w:numId="6" w16cid:durableId="2126539051">
    <w:abstractNumId w:val="5"/>
  </w:num>
  <w:num w:numId="7" w16cid:durableId="1745030243">
    <w:abstractNumId w:val="4"/>
  </w:num>
  <w:num w:numId="8" w16cid:durableId="551229618">
    <w:abstractNumId w:val="8"/>
  </w:num>
  <w:num w:numId="9" w16cid:durableId="1495755101">
    <w:abstractNumId w:val="3"/>
  </w:num>
  <w:num w:numId="10" w16cid:durableId="289287817">
    <w:abstractNumId w:val="2"/>
  </w:num>
  <w:num w:numId="11" w16cid:durableId="685985639">
    <w:abstractNumId w:val="1"/>
  </w:num>
  <w:num w:numId="12" w16cid:durableId="163371273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isplayBackgroundShape/>
  <w:proofState w:spelling="clean" w:grammar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20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108ED"/>
    <w:rsid w:val="00051AAD"/>
    <w:rsid w:val="00057A0D"/>
    <w:rsid w:val="000612E7"/>
    <w:rsid w:val="000631AE"/>
    <w:rsid w:val="00085091"/>
    <w:rsid w:val="000D02D1"/>
    <w:rsid w:val="000E55ED"/>
    <w:rsid w:val="00112BB9"/>
    <w:rsid w:val="00113325"/>
    <w:rsid w:val="00177C0D"/>
    <w:rsid w:val="001A0196"/>
    <w:rsid w:val="001B4B41"/>
    <w:rsid w:val="001D712F"/>
    <w:rsid w:val="0024192B"/>
    <w:rsid w:val="002A4341"/>
    <w:rsid w:val="002B601D"/>
    <w:rsid w:val="002D1917"/>
    <w:rsid w:val="002D4FE8"/>
    <w:rsid w:val="002F68B7"/>
    <w:rsid w:val="0030070D"/>
    <w:rsid w:val="003114F3"/>
    <w:rsid w:val="00346FA3"/>
    <w:rsid w:val="003649AC"/>
    <w:rsid w:val="0038623D"/>
    <w:rsid w:val="00386CA7"/>
    <w:rsid w:val="00392A24"/>
    <w:rsid w:val="003E7887"/>
    <w:rsid w:val="0040525C"/>
    <w:rsid w:val="004B7864"/>
    <w:rsid w:val="004D51AA"/>
    <w:rsid w:val="005001FD"/>
    <w:rsid w:val="005376F4"/>
    <w:rsid w:val="0054311B"/>
    <w:rsid w:val="00590EBF"/>
    <w:rsid w:val="005A0E90"/>
    <w:rsid w:val="005A1A16"/>
    <w:rsid w:val="005F1D40"/>
    <w:rsid w:val="005F22AA"/>
    <w:rsid w:val="006108ED"/>
    <w:rsid w:val="0061677F"/>
    <w:rsid w:val="00637BA7"/>
    <w:rsid w:val="00651FDC"/>
    <w:rsid w:val="006647A1"/>
    <w:rsid w:val="00670A8C"/>
    <w:rsid w:val="006C72D1"/>
    <w:rsid w:val="006D0A61"/>
    <w:rsid w:val="0070072B"/>
    <w:rsid w:val="007129DD"/>
    <w:rsid w:val="0074141F"/>
    <w:rsid w:val="007746EA"/>
    <w:rsid w:val="007D4E46"/>
    <w:rsid w:val="007E01A5"/>
    <w:rsid w:val="007F103F"/>
    <w:rsid w:val="007F5E7C"/>
    <w:rsid w:val="008078E8"/>
    <w:rsid w:val="0081742C"/>
    <w:rsid w:val="0082259B"/>
    <w:rsid w:val="00822763"/>
    <w:rsid w:val="00864CA6"/>
    <w:rsid w:val="008D33AB"/>
    <w:rsid w:val="00962D27"/>
    <w:rsid w:val="00980224"/>
    <w:rsid w:val="00997A63"/>
    <w:rsid w:val="009A591D"/>
    <w:rsid w:val="00A169C8"/>
    <w:rsid w:val="00A35E4B"/>
    <w:rsid w:val="00A7106C"/>
    <w:rsid w:val="00A920EC"/>
    <w:rsid w:val="00AC0260"/>
    <w:rsid w:val="00AE044A"/>
    <w:rsid w:val="00B1703B"/>
    <w:rsid w:val="00B52A19"/>
    <w:rsid w:val="00B75751"/>
    <w:rsid w:val="00B96A94"/>
    <w:rsid w:val="00BD4BF5"/>
    <w:rsid w:val="00C07361"/>
    <w:rsid w:val="00C10AA1"/>
    <w:rsid w:val="00C22C36"/>
    <w:rsid w:val="00C30287"/>
    <w:rsid w:val="00C30E4D"/>
    <w:rsid w:val="00C3368B"/>
    <w:rsid w:val="00C34F88"/>
    <w:rsid w:val="00CB4AC1"/>
    <w:rsid w:val="00CC622F"/>
    <w:rsid w:val="00CC6E30"/>
    <w:rsid w:val="00CD134F"/>
    <w:rsid w:val="00CD3841"/>
    <w:rsid w:val="00D36A5A"/>
    <w:rsid w:val="00D608D2"/>
    <w:rsid w:val="00DF2103"/>
    <w:rsid w:val="00DF7232"/>
    <w:rsid w:val="00E13398"/>
    <w:rsid w:val="00E5762D"/>
    <w:rsid w:val="00E8174A"/>
    <w:rsid w:val="00EA6C73"/>
    <w:rsid w:val="00EC0B5A"/>
    <w:rsid w:val="00F11B8F"/>
    <w:rsid w:val="00F16E23"/>
    <w:rsid w:val="00F17D97"/>
    <w:rsid w:val="00F32F20"/>
    <w:rsid w:val="00F4617E"/>
    <w:rsid w:val="00F56689"/>
    <w:rsid w:val="00F85CBA"/>
    <w:rsid w:val="00F871DE"/>
    <w:rsid w:val="00F90476"/>
    <w:rsid w:val="00FA447F"/>
    <w:rsid w:val="00FF08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3FA755DF"/>
  <w15:docId w15:val="{8345DBC7-0428-44B6-A3D3-5A7C6F5BB6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color w:val="000000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rsid w:val="002A4341"/>
  </w:style>
  <w:style w:type="paragraph" w:styleId="Heading1">
    <w:name w:val="heading 1"/>
    <w:basedOn w:val="Normal"/>
    <w:next w:val="Normal"/>
    <w:rsid w:val="00C30287"/>
    <w:pPr>
      <w:keepNext/>
      <w:keepLines/>
      <w:spacing w:after="0" w:line="240" w:lineRule="auto"/>
      <w:jc w:val="center"/>
      <w:outlineLvl w:val="0"/>
    </w:pPr>
    <w:rPr>
      <w:b/>
      <w:sz w:val="24"/>
      <w:szCs w:val="24"/>
    </w:rPr>
  </w:style>
  <w:style w:type="paragraph" w:styleId="Heading2">
    <w:name w:val="heading 2"/>
    <w:basedOn w:val="Normal"/>
    <w:next w:val="Normal"/>
    <w:pPr>
      <w:keepNext/>
      <w:keepLines/>
      <w:spacing w:before="360" w:after="80"/>
      <w:contextualSpacing/>
      <w:outlineLvl w:val="1"/>
    </w:pPr>
    <w:rPr>
      <w:b/>
      <w:sz w:val="36"/>
      <w:szCs w:val="36"/>
    </w:rPr>
  </w:style>
  <w:style w:type="paragraph" w:styleId="Heading3">
    <w:name w:val="heading 3"/>
    <w:basedOn w:val="Normal"/>
    <w:next w:val="Normal"/>
    <w:pPr>
      <w:keepNext/>
      <w:keepLines/>
      <w:spacing w:before="280" w:after="80"/>
      <w:contextualSpacing/>
      <w:outlineLvl w:val="2"/>
    </w:pPr>
    <w:rPr>
      <w:b/>
      <w:sz w:val="28"/>
      <w:szCs w:val="28"/>
    </w:rPr>
  </w:style>
  <w:style w:type="paragraph" w:styleId="Heading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  <w:sz w:val="24"/>
      <w:szCs w:val="24"/>
    </w:rPr>
  </w:style>
  <w:style w:type="paragraph" w:styleId="Heading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</w:rPr>
  </w:style>
  <w:style w:type="paragraph" w:styleId="Heading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ubtitl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0">
    <w:basedOn w:val="TableNormal"/>
    <w:pPr>
      <w:spacing w:after="0" w:line="240" w:lineRule="auto"/>
    </w:p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C3028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30287"/>
  </w:style>
  <w:style w:type="paragraph" w:styleId="Footer">
    <w:name w:val="footer"/>
    <w:basedOn w:val="Normal"/>
    <w:link w:val="FooterChar"/>
    <w:uiPriority w:val="99"/>
    <w:unhideWhenUsed/>
    <w:rsid w:val="00C3028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30287"/>
  </w:style>
  <w:style w:type="paragraph" w:styleId="BalloonText">
    <w:name w:val="Balloon Text"/>
    <w:basedOn w:val="Normal"/>
    <w:link w:val="BalloonTextChar"/>
    <w:uiPriority w:val="99"/>
    <w:semiHidden/>
    <w:unhideWhenUsed/>
    <w:rsid w:val="00392A2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92A24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997A6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97A63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97A63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97A6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97A63"/>
    <w:rPr>
      <w:b/>
      <w:bCs/>
      <w:sz w:val="20"/>
      <w:szCs w:val="20"/>
    </w:rPr>
  </w:style>
  <w:style w:type="paragraph" w:styleId="BodyText">
    <w:name w:val="Body Text"/>
    <w:basedOn w:val="Normal"/>
    <w:link w:val="BodyTextChar"/>
    <w:uiPriority w:val="1"/>
    <w:qFormat/>
    <w:rsid w:val="00057A0D"/>
    <w:pPr>
      <w:widowControl w:val="0"/>
      <w:autoSpaceDE w:val="0"/>
      <w:autoSpaceDN w:val="0"/>
      <w:spacing w:after="0" w:line="240" w:lineRule="auto"/>
    </w:pPr>
    <w:rPr>
      <w:color w:val="auto"/>
    </w:rPr>
  </w:style>
  <w:style w:type="character" w:customStyle="1" w:styleId="BodyTextChar">
    <w:name w:val="Body Text Char"/>
    <w:basedOn w:val="DefaultParagraphFont"/>
    <w:link w:val="BodyText"/>
    <w:uiPriority w:val="1"/>
    <w:rsid w:val="00057A0D"/>
    <w:rPr>
      <w:color w:val="auto"/>
    </w:rPr>
  </w:style>
  <w:style w:type="paragraph" w:styleId="ListParagraph">
    <w:name w:val="List Paragraph"/>
    <w:basedOn w:val="Normal"/>
    <w:uiPriority w:val="34"/>
    <w:qFormat/>
    <w:rsid w:val="00F11B8F"/>
    <w:pPr>
      <w:ind w:left="720"/>
      <w:contextualSpacing/>
    </w:pPr>
  </w:style>
  <w:style w:type="paragraph" w:styleId="List">
    <w:name w:val="List"/>
    <w:basedOn w:val="ListParagraph"/>
    <w:uiPriority w:val="99"/>
    <w:unhideWhenUsed/>
    <w:rsid w:val="00C30E4D"/>
    <w:pPr>
      <w:numPr>
        <w:numId w:val="2"/>
      </w:numPr>
      <w:suppressAutoHyphens/>
      <w:spacing w:after="0"/>
      <w:ind w:left="360"/>
    </w:pPr>
  </w:style>
  <w:style w:type="table" w:styleId="TableGrid">
    <w:name w:val="Table Grid"/>
    <w:basedOn w:val="TableNormal"/>
    <w:uiPriority w:val="39"/>
    <w:rsid w:val="003E788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0" Type="http://schemas.openxmlformats.org/officeDocument/2006/relationships/image" Target="media/image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Notes xmlns="ff8a4b2e-b0c8-4039-a689-d1a7f36f4382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FC679AA94041F4BA4494D199A3447AF" ma:contentTypeVersion="13" ma:contentTypeDescription="Create a new document." ma:contentTypeScope="" ma:versionID="97abb28671660b3923b59ef28914b0fa">
  <xsd:schema xmlns:xsd="http://www.w3.org/2001/XMLSchema" xmlns:xs="http://www.w3.org/2001/XMLSchema" xmlns:p="http://schemas.microsoft.com/office/2006/metadata/properties" xmlns:ns2="ff8a4b2e-b0c8-4039-a689-d1a7f36f4382" xmlns:ns3="f716dd8a-49a0-4c40-b209-038e1651b548" targetNamespace="http://schemas.microsoft.com/office/2006/metadata/properties" ma:root="true" ma:fieldsID="4e295b7a5f2f4e3b5edda2fb01eec268" ns2:_="" ns3:_="">
    <xsd:import namespace="ff8a4b2e-b0c8-4039-a689-d1a7f36f4382"/>
    <xsd:import namespace="f716dd8a-49a0-4c40-b209-038e1651b54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  <xsd:element ref="ns2:Not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f8a4b2e-b0c8-4039-a689-d1a7f36f438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Notes" ma:index="19" nillable="true" ma:displayName="Notes" ma:format="Dropdown" ma:internalName="Notes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716dd8a-49a0-4c40-b209-038e1651b548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D8DAA25-F151-46EF-A637-DBBF9E683919}">
  <ds:schemaRefs>
    <ds:schemaRef ds:uri="http://schemas.microsoft.com/office/2006/metadata/properties"/>
    <ds:schemaRef ds:uri="http://schemas.microsoft.com/office/infopath/2007/PartnerControls"/>
    <ds:schemaRef ds:uri="ff8a4b2e-b0c8-4039-a689-d1a7f36f4382"/>
  </ds:schemaRefs>
</ds:datastoreItem>
</file>

<file path=customXml/itemProps2.xml><?xml version="1.0" encoding="utf-8"?>
<ds:datastoreItem xmlns:ds="http://schemas.openxmlformats.org/officeDocument/2006/customXml" ds:itemID="{B0B5BE15-4C68-49B1-9866-F44CE708F18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6FBF487-2A57-43FB-B4DD-FC47D031E88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f8a4b2e-b0c8-4039-a689-d1a7f36f4382"/>
    <ds:schemaRef ds:uri="f716dd8a-49a0-4c40-b209-038e1651b54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863</Words>
  <Characters>4924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T 315 Final Project Part II Solution Submission Template</vt:lpstr>
    </vt:vector>
  </TitlesOfParts>
  <Company/>
  <LinksUpToDate>false</LinksUpToDate>
  <CharactersWithSpaces>57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T 315 Final Project Part II Solution Submission Template</dc:title>
  <dc:creator>Dennison, Laura</dc:creator>
  <cp:lastModifiedBy>Walter Hernandez</cp:lastModifiedBy>
  <cp:revision>2</cp:revision>
  <dcterms:created xsi:type="dcterms:W3CDTF">2023-06-19T01:58:00Z</dcterms:created>
  <dcterms:modified xsi:type="dcterms:W3CDTF">2023-06-19T01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FC679AA94041F4BA4494D199A3447AF</vt:lpwstr>
  </property>
  <property fmtid="{D5CDD505-2E9C-101B-9397-08002B2CF9AE}" pid="3" name="Order">
    <vt:r8>7443800</vt:r8>
  </property>
  <property fmtid="{D5CDD505-2E9C-101B-9397-08002B2CF9AE}" pid="4" name="xd_Signature">
    <vt:bool>false</vt:bool>
  </property>
  <property fmtid="{D5CDD505-2E9C-101B-9397-08002B2CF9AE}" pid="5" name="xd_ProgID">
    <vt:lpwstr/>
  </property>
  <property fmtid="{D5CDD505-2E9C-101B-9397-08002B2CF9AE}" pid="6" name="_SourceUrl">
    <vt:lpwstr/>
  </property>
  <property fmtid="{D5CDD505-2E9C-101B-9397-08002B2CF9AE}" pid="7" name="_SharedFileIndex">
    <vt:lpwstr/>
  </property>
  <property fmtid="{D5CDD505-2E9C-101B-9397-08002B2CF9AE}" pid="8" name="ComplianceAssetId">
    <vt:lpwstr/>
  </property>
  <property fmtid="{D5CDD505-2E9C-101B-9397-08002B2CF9AE}" pid="9" name="TemplateUrl">
    <vt:lpwstr/>
  </property>
</Properties>
</file>